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285C" w:rsidRDefault="00FE285C"/>
    <w:p w:rsidR="00FE285C" w:rsidRPr="00FE285C" w:rsidRDefault="00FE285C" w:rsidP="00FE285C"/>
    <w:p w:rsidR="00FE285C" w:rsidRDefault="00FE285C" w:rsidP="00FE285C"/>
    <w:p w:rsidR="00977EF5" w:rsidRPr="00FE285C" w:rsidRDefault="00FE285C" w:rsidP="00FE285C">
      <w:pPr>
        <w:jc w:val="center"/>
        <w:rPr>
          <w:rFonts w:ascii="Times New Roman" w:hAnsi="Times New Roman" w:cs="Times New Roman"/>
          <w:b/>
          <w:i/>
          <w:sz w:val="72"/>
          <w:szCs w:val="72"/>
        </w:rPr>
      </w:pPr>
      <w:r w:rsidRPr="00FE285C">
        <w:rPr>
          <w:rFonts w:ascii="Times New Roman" w:hAnsi="Times New Roman" w:cs="Times New Roman"/>
          <w:b/>
          <w:i/>
          <w:sz w:val="72"/>
          <w:szCs w:val="72"/>
        </w:rPr>
        <w:t>ПРОЕКТ</w:t>
      </w:r>
    </w:p>
    <w:p w:rsidR="00FE285C" w:rsidRPr="00FE285C" w:rsidRDefault="00320CDE" w:rsidP="00FE285C">
      <w:pPr>
        <w:jc w:val="center"/>
        <w:rPr>
          <w:rFonts w:ascii="Times New Roman" w:hAnsi="Times New Roman" w:cs="Times New Roman"/>
          <w:b/>
          <w:i/>
          <w:sz w:val="72"/>
          <w:szCs w:val="72"/>
        </w:rPr>
      </w:pPr>
      <w:r>
        <w:rPr>
          <w:rFonts w:ascii="Times New Roman" w:hAnsi="Times New Roman" w:cs="Times New Roman"/>
          <w:b/>
          <w:i/>
          <w:sz w:val="72"/>
          <w:szCs w:val="72"/>
        </w:rPr>
        <w:t>«Мой любимый</w:t>
      </w:r>
      <w:r w:rsidR="00FE285C" w:rsidRPr="00FE285C">
        <w:rPr>
          <w:rFonts w:ascii="Times New Roman" w:hAnsi="Times New Roman" w:cs="Times New Roman"/>
          <w:b/>
          <w:i/>
          <w:sz w:val="72"/>
          <w:szCs w:val="72"/>
        </w:rPr>
        <w:t xml:space="preserve"> город Слободской»</w:t>
      </w:r>
    </w:p>
    <w:p w:rsidR="00FE285C" w:rsidRDefault="00FE285C" w:rsidP="00FE285C"/>
    <w:p w:rsidR="00723E71" w:rsidRDefault="00723E71" w:rsidP="00FE285C"/>
    <w:p w:rsidR="00AB4623" w:rsidRDefault="00AB4623" w:rsidP="00FE285C"/>
    <w:p w:rsidR="00AB4623" w:rsidRDefault="00AB4623" w:rsidP="00FE285C"/>
    <w:p w:rsidR="00AB4623" w:rsidRDefault="00AB4623" w:rsidP="00FE285C"/>
    <w:p w:rsidR="00AB4623" w:rsidRDefault="00AB4623" w:rsidP="00FE285C"/>
    <w:p w:rsidR="00D42EA4" w:rsidRPr="00172EAB" w:rsidRDefault="00FE285C" w:rsidP="00D42EA4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  <w:r>
        <w:t xml:space="preserve">                                                                     </w:t>
      </w:r>
      <w:r w:rsidR="00D42EA4">
        <w:t xml:space="preserve">                 </w:t>
      </w:r>
      <w:r w:rsidR="00D42EA4">
        <w:rPr>
          <w:rFonts w:ascii="Times New Roman" w:hAnsi="Times New Roman" w:cs="Times New Roman"/>
          <w:sz w:val="28"/>
          <w:szCs w:val="28"/>
        </w:rPr>
        <w:t xml:space="preserve">Руководители: </w:t>
      </w:r>
      <w:r w:rsidR="00D42EA4" w:rsidRPr="00172EAB">
        <w:rPr>
          <w:rFonts w:ascii="Times New Roman" w:hAnsi="Times New Roman" w:cs="Times New Roman"/>
          <w:sz w:val="28"/>
          <w:szCs w:val="28"/>
        </w:rPr>
        <w:t xml:space="preserve">Ситникова С.В., Гурина Е.В., </w:t>
      </w:r>
    </w:p>
    <w:p w:rsidR="00D42EA4" w:rsidRPr="00172EAB" w:rsidRDefault="00D42EA4" w:rsidP="00D42EA4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</w:t>
      </w:r>
      <w:r w:rsidRPr="00172EAB">
        <w:rPr>
          <w:rFonts w:ascii="Times New Roman" w:hAnsi="Times New Roman" w:cs="Times New Roman"/>
          <w:sz w:val="28"/>
          <w:szCs w:val="28"/>
        </w:rPr>
        <w:t>воспитатели МКДОУ д/</w:t>
      </w:r>
      <w:proofErr w:type="gramStart"/>
      <w:r w:rsidRPr="00172EA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172EAB">
        <w:rPr>
          <w:rFonts w:ascii="Times New Roman" w:hAnsi="Times New Roman" w:cs="Times New Roman"/>
          <w:sz w:val="28"/>
          <w:szCs w:val="28"/>
        </w:rPr>
        <w:t xml:space="preserve"> «Звёздочка»</w:t>
      </w:r>
    </w:p>
    <w:p w:rsidR="00D42EA4" w:rsidRPr="00172EAB" w:rsidRDefault="00D42EA4" w:rsidP="00D42EA4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</w:t>
      </w:r>
      <w:proofErr w:type="spellStart"/>
      <w:r w:rsidRPr="00172EAB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172EAB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172EAB">
        <w:rPr>
          <w:rFonts w:ascii="Times New Roman" w:hAnsi="Times New Roman" w:cs="Times New Roman"/>
          <w:sz w:val="28"/>
          <w:szCs w:val="28"/>
        </w:rPr>
        <w:t>лободского</w:t>
      </w:r>
      <w:proofErr w:type="spellEnd"/>
      <w:r w:rsidRPr="00172EAB">
        <w:rPr>
          <w:rFonts w:ascii="Times New Roman" w:hAnsi="Times New Roman" w:cs="Times New Roman"/>
          <w:sz w:val="28"/>
          <w:szCs w:val="28"/>
        </w:rPr>
        <w:t xml:space="preserve"> Кировской области </w:t>
      </w:r>
    </w:p>
    <w:p w:rsidR="00FE285C" w:rsidRPr="00172EAB" w:rsidRDefault="00172EAB" w:rsidP="00D42EA4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  <w:r>
        <w:t xml:space="preserve">      </w:t>
      </w:r>
      <w:r w:rsidR="00723E71">
        <w:t xml:space="preserve">                        </w:t>
      </w:r>
      <w:r>
        <w:t xml:space="preserve">  </w:t>
      </w:r>
      <w:r w:rsidR="00D42EA4">
        <w:t xml:space="preserve">               </w:t>
      </w:r>
    </w:p>
    <w:p w:rsidR="00172EAB" w:rsidRDefault="00FE285C" w:rsidP="00172EAB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  <w:r w:rsidRPr="00172EAB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</w:t>
      </w:r>
      <w:r w:rsidR="00172EAB">
        <w:rPr>
          <w:rFonts w:ascii="Times New Roman" w:hAnsi="Times New Roman" w:cs="Times New Roman"/>
          <w:sz w:val="28"/>
          <w:szCs w:val="28"/>
        </w:rPr>
        <w:t xml:space="preserve">                           </w:t>
      </w:r>
    </w:p>
    <w:p w:rsidR="00172EAB" w:rsidRDefault="00172EAB" w:rsidP="00172EAB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</w:p>
    <w:p w:rsidR="00172EAB" w:rsidRDefault="00172EAB" w:rsidP="00172EAB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</w:p>
    <w:p w:rsidR="00D42EA4" w:rsidRDefault="00D42EA4" w:rsidP="00172EAB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</w:p>
    <w:p w:rsidR="00D42EA4" w:rsidRDefault="00D42EA4" w:rsidP="00172EAB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</w:p>
    <w:p w:rsidR="00D42EA4" w:rsidRDefault="00D42EA4" w:rsidP="00172EAB">
      <w:pPr>
        <w:tabs>
          <w:tab w:val="left" w:pos="6045"/>
        </w:tabs>
        <w:rPr>
          <w:rFonts w:ascii="Times New Roman" w:hAnsi="Times New Roman" w:cs="Times New Roman"/>
          <w:sz w:val="28"/>
          <w:szCs w:val="28"/>
        </w:rPr>
      </w:pPr>
    </w:p>
    <w:p w:rsidR="00172EAB" w:rsidRPr="00172EAB" w:rsidRDefault="00172EAB" w:rsidP="00172EAB">
      <w:pPr>
        <w:tabs>
          <w:tab w:val="left" w:pos="604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72EAB">
        <w:rPr>
          <w:rFonts w:ascii="Times New Roman" w:hAnsi="Times New Roman" w:cs="Times New Roman"/>
          <w:sz w:val="28"/>
          <w:szCs w:val="28"/>
        </w:rPr>
        <w:t>Слободской</w:t>
      </w:r>
    </w:p>
    <w:p w:rsidR="00D42EA4" w:rsidRPr="00172EAB" w:rsidRDefault="00D42EA4" w:rsidP="00D42EA4">
      <w:pPr>
        <w:tabs>
          <w:tab w:val="left" w:pos="3855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2</w:t>
      </w:r>
    </w:p>
    <w:p w:rsidR="00312097" w:rsidRDefault="00172EAB" w:rsidP="00D42EA4">
      <w:pPr>
        <w:tabs>
          <w:tab w:val="left" w:pos="3855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105EBA">
        <w:rPr>
          <w:rFonts w:ascii="Times New Roman" w:hAnsi="Times New Roman" w:cs="Times New Roman"/>
          <w:b/>
          <w:sz w:val="36"/>
          <w:szCs w:val="36"/>
        </w:rPr>
        <w:lastRenderedPageBreak/>
        <w:t>Цель:</w:t>
      </w:r>
      <w:r w:rsidR="0031209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72EAB">
        <w:rPr>
          <w:rFonts w:ascii="Times New Roman" w:hAnsi="Times New Roman" w:cs="Times New Roman"/>
          <w:sz w:val="28"/>
          <w:szCs w:val="28"/>
        </w:rPr>
        <w:t xml:space="preserve">Знакомство детей </w:t>
      </w:r>
      <w:r>
        <w:rPr>
          <w:rFonts w:ascii="Times New Roman" w:hAnsi="Times New Roman" w:cs="Times New Roman"/>
          <w:sz w:val="28"/>
          <w:szCs w:val="28"/>
        </w:rPr>
        <w:t xml:space="preserve">старшего дошкольного возраста с </w:t>
      </w:r>
      <w:proofErr w:type="gramStart"/>
      <w:r w:rsidRPr="00172EAB">
        <w:rPr>
          <w:rFonts w:ascii="Times New Roman" w:hAnsi="Times New Roman" w:cs="Times New Roman"/>
          <w:sz w:val="28"/>
          <w:szCs w:val="28"/>
        </w:rPr>
        <w:t>историческим</w:t>
      </w:r>
      <w:proofErr w:type="gramEnd"/>
      <w:r w:rsidRPr="00172EAB">
        <w:rPr>
          <w:rFonts w:ascii="Times New Roman" w:hAnsi="Times New Roman" w:cs="Times New Roman"/>
          <w:sz w:val="28"/>
          <w:szCs w:val="28"/>
        </w:rPr>
        <w:t xml:space="preserve"> </w:t>
      </w:r>
      <w:r w:rsidR="00D42EA4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612E8E" w:rsidRDefault="00D42EA4" w:rsidP="00612E8E">
      <w:pPr>
        <w:tabs>
          <w:tab w:val="left" w:pos="3855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172EAB">
        <w:rPr>
          <w:rFonts w:ascii="Times New Roman" w:hAnsi="Times New Roman" w:cs="Times New Roman"/>
          <w:sz w:val="28"/>
          <w:szCs w:val="28"/>
        </w:rPr>
        <w:t>прошлым России н</w:t>
      </w:r>
      <w:r>
        <w:rPr>
          <w:rFonts w:ascii="Times New Roman" w:hAnsi="Times New Roman" w:cs="Times New Roman"/>
          <w:sz w:val="28"/>
          <w:szCs w:val="28"/>
        </w:rPr>
        <w:t>а примере истории  Вятского  к</w:t>
      </w:r>
      <w:r w:rsidR="00612E8E">
        <w:rPr>
          <w:rFonts w:ascii="Times New Roman" w:hAnsi="Times New Roman" w:cs="Times New Roman"/>
          <w:sz w:val="28"/>
          <w:szCs w:val="28"/>
        </w:rPr>
        <w:t xml:space="preserve">рая. Систематизация  </w:t>
      </w:r>
    </w:p>
    <w:p w:rsidR="00612E8E" w:rsidRPr="00612E8E" w:rsidRDefault="00612E8E" w:rsidP="00612E8E">
      <w:pPr>
        <w:tabs>
          <w:tab w:val="left" w:pos="3855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знаний о родном городе, приобщение   детей к истории и культуре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612E8E" w:rsidRPr="00D75C69" w:rsidRDefault="00612E8E" w:rsidP="00612E8E">
      <w:pPr>
        <w:tabs>
          <w:tab w:val="left" w:pos="3855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родного города Слободского</w:t>
      </w:r>
    </w:p>
    <w:p w:rsidR="00612E8E" w:rsidRPr="00D75C69" w:rsidRDefault="00612E8E" w:rsidP="00612E8E">
      <w:pPr>
        <w:tabs>
          <w:tab w:val="left" w:pos="3855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:rsidR="00172EAB" w:rsidRPr="00105EBA" w:rsidRDefault="00172EAB" w:rsidP="00D42EA4">
      <w:pPr>
        <w:spacing w:after="0" w:line="240" w:lineRule="auto"/>
        <w:jc w:val="both"/>
        <w:rPr>
          <w:rFonts w:ascii="Times New Roman" w:hAnsi="Times New Roman"/>
          <w:b/>
          <w:sz w:val="36"/>
          <w:szCs w:val="36"/>
        </w:rPr>
      </w:pPr>
      <w:r w:rsidRPr="00105EBA">
        <w:rPr>
          <w:rFonts w:ascii="Times New Roman" w:hAnsi="Times New Roman"/>
          <w:b/>
          <w:sz w:val="36"/>
          <w:szCs w:val="36"/>
        </w:rPr>
        <w:t>Задачи проекта:</w:t>
      </w:r>
    </w:p>
    <w:p w:rsidR="00D42EA4" w:rsidRDefault="00D42EA4" w:rsidP="00723E71">
      <w:pP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  <w:u w:val="single"/>
        </w:rPr>
      </w:pPr>
    </w:p>
    <w:p w:rsidR="006F33FF" w:rsidRDefault="006F33FF" w:rsidP="00723E71">
      <w:pPr>
        <w:spacing w:after="0" w:line="240" w:lineRule="auto"/>
        <w:jc w:val="both"/>
        <w:rPr>
          <w:rFonts w:ascii="Times New Roman" w:hAnsi="Times New Roman"/>
          <w:b/>
          <w:i/>
          <w:sz w:val="16"/>
          <w:szCs w:val="16"/>
          <w:u w:val="single"/>
        </w:rPr>
      </w:pPr>
      <w:r w:rsidRPr="006F33FF">
        <w:rPr>
          <w:rFonts w:ascii="Times New Roman" w:hAnsi="Times New Roman"/>
          <w:b/>
          <w:i/>
          <w:sz w:val="28"/>
          <w:szCs w:val="28"/>
          <w:u w:val="single"/>
        </w:rPr>
        <w:t>С детьм</w:t>
      </w:r>
      <w:r>
        <w:rPr>
          <w:rFonts w:ascii="Times New Roman" w:hAnsi="Times New Roman"/>
          <w:b/>
          <w:i/>
          <w:sz w:val="28"/>
          <w:szCs w:val="28"/>
          <w:u w:val="single"/>
        </w:rPr>
        <w:t>и:</w:t>
      </w:r>
    </w:p>
    <w:p w:rsidR="00723E71" w:rsidRPr="00723E71" w:rsidRDefault="00723E71" w:rsidP="00723E71">
      <w:pPr>
        <w:spacing w:after="0" w:line="240" w:lineRule="auto"/>
        <w:jc w:val="both"/>
        <w:rPr>
          <w:rFonts w:ascii="Times New Roman" w:hAnsi="Times New Roman"/>
          <w:b/>
          <w:i/>
          <w:sz w:val="16"/>
          <w:szCs w:val="16"/>
          <w:u w:val="single"/>
        </w:rPr>
      </w:pPr>
    </w:p>
    <w:p w:rsidR="006F33FF" w:rsidRDefault="006F33FF" w:rsidP="00723E71">
      <w:pP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1. Обучающая:</w:t>
      </w:r>
      <w:r>
        <w:rPr>
          <w:rFonts w:ascii="Times New Roman" w:hAnsi="Times New Roman"/>
          <w:b/>
          <w:i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/>
          <w:sz w:val="28"/>
          <w:szCs w:val="28"/>
        </w:rPr>
        <w:t xml:space="preserve"> </w:t>
      </w:r>
    </w:p>
    <w:p w:rsidR="006F33FF" w:rsidRPr="006F33FF" w:rsidRDefault="00172EAB" w:rsidP="00355067">
      <w:pPr>
        <w:numPr>
          <w:ilvl w:val="0"/>
          <w:numId w:val="1"/>
        </w:numPr>
        <w:spacing w:after="100" w:afterAutospacing="1" w:line="240" w:lineRule="auto"/>
        <w:jc w:val="both"/>
        <w:rPr>
          <w:rFonts w:ascii="Times New Roman" w:hAnsi="Times New Roman"/>
          <w:sz w:val="28"/>
          <w:szCs w:val="28"/>
        </w:rPr>
      </w:pPr>
      <w:r w:rsidRPr="005A791F">
        <w:rPr>
          <w:rFonts w:ascii="Times New Roman" w:hAnsi="Times New Roman"/>
          <w:sz w:val="28"/>
          <w:szCs w:val="28"/>
        </w:rPr>
        <w:t>Создать условия для восприятия сведений об историческом прошлом и  культурном облике род</w:t>
      </w:r>
      <w:r>
        <w:rPr>
          <w:rFonts w:ascii="Times New Roman" w:hAnsi="Times New Roman"/>
          <w:sz w:val="28"/>
          <w:szCs w:val="28"/>
        </w:rPr>
        <w:t>ного края.</w:t>
      </w:r>
    </w:p>
    <w:p w:rsidR="00172EAB" w:rsidRDefault="00172EAB" w:rsidP="00312097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A791F">
        <w:rPr>
          <w:rFonts w:ascii="Times New Roman" w:hAnsi="Times New Roman"/>
          <w:sz w:val="28"/>
          <w:szCs w:val="28"/>
        </w:rPr>
        <w:t>Осуществлять ознакомление дошкольников с историческим</w:t>
      </w:r>
      <w:r w:rsidR="00312097">
        <w:rPr>
          <w:rFonts w:ascii="Times New Roman" w:hAnsi="Times New Roman"/>
          <w:sz w:val="28"/>
          <w:szCs w:val="28"/>
        </w:rPr>
        <w:t xml:space="preserve"> и культурным своеобразием</w:t>
      </w:r>
      <w:r>
        <w:rPr>
          <w:rFonts w:ascii="Times New Roman" w:hAnsi="Times New Roman"/>
          <w:sz w:val="28"/>
          <w:szCs w:val="28"/>
        </w:rPr>
        <w:t xml:space="preserve"> родного города.</w:t>
      </w:r>
    </w:p>
    <w:p w:rsidR="006F33FF" w:rsidRPr="006F33FF" w:rsidRDefault="006F33FF" w:rsidP="006F33FF">
      <w:pP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2. Развивающая:</w:t>
      </w:r>
    </w:p>
    <w:p w:rsidR="00172EAB" w:rsidRPr="005A791F" w:rsidRDefault="00172EAB" w:rsidP="00312097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A791F">
        <w:rPr>
          <w:rFonts w:ascii="Times New Roman" w:hAnsi="Times New Roman"/>
          <w:sz w:val="28"/>
          <w:szCs w:val="28"/>
        </w:rPr>
        <w:t xml:space="preserve">Развивать бережное отношение к городу, его достопримечательностям, </w:t>
      </w:r>
      <w:r>
        <w:rPr>
          <w:rFonts w:ascii="Times New Roman" w:hAnsi="Times New Roman"/>
          <w:sz w:val="28"/>
          <w:szCs w:val="28"/>
        </w:rPr>
        <w:t>культурным ценностям.</w:t>
      </w:r>
    </w:p>
    <w:p w:rsidR="00172EAB" w:rsidRDefault="00172EAB" w:rsidP="00312097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A791F">
        <w:rPr>
          <w:rFonts w:ascii="Times New Roman" w:hAnsi="Times New Roman"/>
          <w:sz w:val="28"/>
          <w:szCs w:val="28"/>
        </w:rPr>
        <w:t>Развивать связную речь детей; обогащать и активизировать словарь детей, учить свободно,</w:t>
      </w:r>
      <w:r>
        <w:rPr>
          <w:rFonts w:ascii="Times New Roman" w:hAnsi="Times New Roman"/>
          <w:sz w:val="28"/>
          <w:szCs w:val="28"/>
        </w:rPr>
        <w:t xml:space="preserve"> мыслить, фантазировать.</w:t>
      </w:r>
    </w:p>
    <w:p w:rsidR="006F33FF" w:rsidRPr="006F33FF" w:rsidRDefault="006F33FF" w:rsidP="006F33FF">
      <w:pP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3. Воспитательная:</w:t>
      </w:r>
    </w:p>
    <w:p w:rsidR="00172EAB" w:rsidRPr="005A791F" w:rsidRDefault="00172EAB" w:rsidP="00312097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A791F">
        <w:rPr>
          <w:rFonts w:ascii="Times New Roman" w:hAnsi="Times New Roman"/>
          <w:sz w:val="28"/>
          <w:szCs w:val="28"/>
        </w:rPr>
        <w:t>Воспитывать чувство гордости за своих земляков, эмоционально-ценностное отношение к краю.</w:t>
      </w:r>
    </w:p>
    <w:p w:rsidR="00312097" w:rsidRPr="006F33FF" w:rsidRDefault="00312097" w:rsidP="006F33FF">
      <w:pPr>
        <w:pStyle w:val="a4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F33FF">
        <w:rPr>
          <w:rFonts w:ascii="Times New Roman" w:eastAsia="Times New Roman" w:hAnsi="Times New Roman" w:cs="Times New Roman"/>
          <w:sz w:val="28"/>
          <w:szCs w:val="28"/>
          <w:lang w:eastAsia="ru-RU"/>
        </w:rPr>
        <w:t>Воспитывать чувства любви и гордости к своей малой родине.</w:t>
      </w:r>
    </w:p>
    <w:p w:rsidR="00312097" w:rsidRPr="006F33FF" w:rsidRDefault="006F33FF" w:rsidP="00723E7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>С родителями:</w:t>
      </w:r>
    </w:p>
    <w:p w:rsidR="00312097" w:rsidRDefault="00312097" w:rsidP="00723E71">
      <w:pPr>
        <w:pStyle w:val="a4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F33F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овать сотрудничество с родителям</w:t>
      </w:r>
      <w:r w:rsidR="00723E71">
        <w:rPr>
          <w:rFonts w:ascii="Times New Roman" w:eastAsia="Times New Roman" w:hAnsi="Times New Roman" w:cs="Times New Roman"/>
          <w:sz w:val="28"/>
          <w:szCs w:val="28"/>
          <w:lang w:eastAsia="ru-RU"/>
        </w:rPr>
        <w:t>и в процессе реализации проекта.</w:t>
      </w:r>
    </w:p>
    <w:p w:rsidR="00723E71" w:rsidRPr="00723E71" w:rsidRDefault="00723E71" w:rsidP="00723E71">
      <w:pPr>
        <w:pStyle w:val="a4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F33FF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ть информацию вместе с детьми и родителями о родном городе.</w:t>
      </w:r>
    </w:p>
    <w:p w:rsidR="00312097" w:rsidRDefault="00312097" w:rsidP="00723E71">
      <w:pPr>
        <w:pStyle w:val="a4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F33FF">
        <w:rPr>
          <w:rFonts w:ascii="Times New Roman" w:eastAsia="Times New Roman" w:hAnsi="Times New Roman" w:cs="Times New Roman"/>
          <w:sz w:val="28"/>
          <w:szCs w:val="28"/>
          <w:lang w:eastAsia="ru-RU"/>
        </w:rPr>
        <w:t>Стимулировать поисковую деятельность в процессе сбора информации по теме.</w:t>
      </w:r>
    </w:p>
    <w:p w:rsidR="00723E71" w:rsidRDefault="00723E71" w:rsidP="00723E7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5EBA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Руководители: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тникова Светлана Валерьевна – воспитатель,</w:t>
      </w:r>
    </w:p>
    <w:p w:rsidR="00723E71" w:rsidRDefault="00723E71" w:rsidP="00723E7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</w:t>
      </w:r>
      <w:r w:rsidR="003550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урина Екатерина Валентиновна – воспитатель.</w:t>
      </w:r>
    </w:p>
    <w:p w:rsidR="00723E71" w:rsidRDefault="00723E71" w:rsidP="00723E7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23E71" w:rsidRDefault="00723E71" w:rsidP="00723E7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5EBA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Рабочая группа: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23E7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ти старшего дошкольного возраста, воспитатели и </w:t>
      </w:r>
      <w:r w:rsidR="003550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355067" w:rsidRPr="00723E71" w:rsidRDefault="00355067" w:rsidP="00723E71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Родители.</w:t>
      </w:r>
    </w:p>
    <w:p w:rsidR="00172EAB" w:rsidRDefault="00172EAB" w:rsidP="00312097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05EBA" w:rsidRDefault="00105EBA" w:rsidP="00312097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05EBA">
        <w:rPr>
          <w:rFonts w:ascii="Times New Roman" w:hAnsi="Times New Roman" w:cs="Times New Roman"/>
          <w:b/>
          <w:sz w:val="36"/>
          <w:szCs w:val="36"/>
        </w:rPr>
        <w:t>Сроки реализации:</w:t>
      </w: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gramStart"/>
      <w:r w:rsidRPr="00105EBA">
        <w:rPr>
          <w:rFonts w:ascii="Times New Roman" w:hAnsi="Times New Roman" w:cs="Times New Roman"/>
          <w:sz w:val="28"/>
          <w:szCs w:val="28"/>
        </w:rPr>
        <w:t>долгосрочный</w:t>
      </w:r>
      <w:proofErr w:type="gramEnd"/>
      <w:r w:rsidRPr="00105EBA">
        <w:rPr>
          <w:rFonts w:ascii="Times New Roman" w:hAnsi="Times New Roman" w:cs="Times New Roman"/>
          <w:sz w:val="28"/>
          <w:szCs w:val="28"/>
        </w:rPr>
        <w:t>.</w:t>
      </w:r>
    </w:p>
    <w:p w:rsidR="00612E8E" w:rsidRDefault="00612E8E" w:rsidP="00312097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12E8E" w:rsidRDefault="00612E8E" w:rsidP="00612E8E">
      <w:pPr>
        <w:tabs>
          <w:tab w:val="left" w:pos="3855"/>
        </w:tabs>
        <w:spacing w:line="240" w:lineRule="auto"/>
        <w:ind w:left="-567"/>
        <w:rPr>
          <w:rFonts w:ascii="Times New Roman" w:hAnsi="Times New Roman" w:cs="Times New Roman"/>
          <w:sz w:val="28"/>
          <w:szCs w:val="28"/>
        </w:rPr>
      </w:pPr>
      <w:r>
        <w:object w:dxaOrig="11905" w:dyaOrig="15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.75pt;height:678pt" o:ole="">
            <v:imagedata r:id="rId8" o:title=""/>
          </v:shape>
          <o:OLEObject Type="Embed" ProgID="Visio.Drawing.11" ShapeID="_x0000_i1025" DrawAspect="Content" ObjectID="_1395054710" r:id="rId9"/>
        </w:object>
      </w:r>
    </w:p>
    <w:p w:rsidR="00612E8E" w:rsidRDefault="00612E8E" w:rsidP="00312097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05EBA" w:rsidRPr="00105EBA" w:rsidRDefault="00105EBA" w:rsidP="00105EBA">
      <w:pPr>
        <w:tabs>
          <w:tab w:val="center" w:pos="7568"/>
        </w:tabs>
        <w:spacing w:after="0" w:line="36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105EBA">
        <w:rPr>
          <w:rFonts w:ascii="Times New Roman" w:hAnsi="Times New Roman" w:cs="Times New Roman"/>
          <w:b/>
          <w:sz w:val="36"/>
          <w:szCs w:val="36"/>
        </w:rPr>
        <w:lastRenderedPageBreak/>
        <w:t>Принципы построения педагогического процесса:</w:t>
      </w:r>
      <w:r w:rsidRPr="0000221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 </w:t>
      </w:r>
    </w:p>
    <w:p w:rsidR="00105EBA" w:rsidRPr="0000221A" w:rsidRDefault="00105EBA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1. Принцип историзма</w:t>
      </w:r>
      <w:r w:rsidR="00355067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.</w:t>
      </w:r>
    </w:p>
    <w:p w:rsidR="00105EBA" w:rsidRPr="0000221A" w:rsidRDefault="00355067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уется путем сохранения хронологического порядка описываемых явлений и сводится к двум историческим поколениям: прошлое (давным-давно) и настоящие (в наши дни).</w:t>
      </w:r>
    </w:p>
    <w:p w:rsidR="00105EBA" w:rsidRPr="0000221A" w:rsidRDefault="00105EBA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2. Принцип </w:t>
      </w:r>
      <w:proofErr w:type="spellStart"/>
      <w:r w:rsidRPr="0000221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гуманизации</w:t>
      </w:r>
      <w:proofErr w:type="spellEnd"/>
      <w:r w:rsidR="00355067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.</w:t>
      </w:r>
    </w:p>
    <w:p w:rsidR="00105EBA" w:rsidRPr="0000221A" w:rsidRDefault="00355067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полагает умение педагога встать на позицию ребенка, учесть его точку зрения, не игнорировать его чувства и эмоции, а также ориентироваться на высшие общечеловеческие понятия – любовь к семье, родному краю, Отечеству.</w:t>
      </w:r>
    </w:p>
    <w:p w:rsidR="00105EBA" w:rsidRPr="0000221A" w:rsidRDefault="00105EBA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3. Принцип дифференциации</w:t>
      </w:r>
    </w:p>
    <w:p w:rsidR="00105EBA" w:rsidRPr="0000221A" w:rsidRDefault="00355067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лючается в создании оптимальных условий для самореализации каждого ребенка в процессе освоения знаний о родном городе, с учетом возраста, пола ребенка, накопленного им опыта, особенностей эмоциональной и познавательной сферы.</w:t>
      </w:r>
    </w:p>
    <w:p w:rsidR="00105EBA" w:rsidRPr="0000221A" w:rsidRDefault="00105EBA" w:rsidP="003550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4. Принцип </w:t>
      </w:r>
      <w:proofErr w:type="spellStart"/>
      <w:r w:rsidRPr="0000221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интегративности</w:t>
      </w:r>
      <w:proofErr w:type="spellEnd"/>
    </w:p>
    <w:p w:rsidR="00105EBA" w:rsidRPr="0000221A" w:rsidRDefault="00355067" w:rsidP="00355067">
      <w:pPr>
        <w:spacing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ализуется в сотрудничестве с семьей, библиотекой, </w:t>
      </w:r>
      <w:r w:rsidR="00105EB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зеями города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и т.п.</w:t>
      </w:r>
    </w:p>
    <w:p w:rsidR="00105EBA" w:rsidRPr="00D42EA4" w:rsidRDefault="00105EBA" w:rsidP="00D42EA4">
      <w:pPr>
        <w:spacing w:after="0" w:line="360" w:lineRule="auto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D42EA4">
        <w:rPr>
          <w:rFonts w:ascii="Times New Roman" w:eastAsia="Times New Roman" w:hAnsi="Times New Roman" w:cs="Times New Roman"/>
          <w:b/>
          <w:bCs/>
          <w:iCs/>
          <w:sz w:val="36"/>
          <w:szCs w:val="36"/>
          <w:lang w:eastAsia="ru-RU"/>
        </w:rPr>
        <w:t>Условия реализации проекта</w:t>
      </w:r>
      <w:r w:rsidR="00D42EA4">
        <w:rPr>
          <w:rFonts w:ascii="Times New Roman" w:eastAsia="Times New Roman" w:hAnsi="Times New Roman" w:cs="Times New Roman"/>
          <w:sz w:val="36"/>
          <w:szCs w:val="36"/>
          <w:lang w:eastAsia="ru-RU"/>
        </w:rPr>
        <w:t>:</w:t>
      </w:r>
    </w:p>
    <w:p w:rsidR="00105EBA" w:rsidRPr="0000221A" w:rsidRDefault="00D42EA4" w:rsidP="00D42E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Ознакомление дошкольников с родным городом должно естественно «входить» в целостный образовательный процесс, выстраиваемый на основе определения доминирующих целей базовой программы, решаемых на фоне краеведческого материала.</w:t>
      </w:r>
    </w:p>
    <w:p w:rsidR="00105EBA" w:rsidRPr="0000221A" w:rsidRDefault="00D42EA4" w:rsidP="00D42E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 краеведческого материала в работу с детьми с учетом принципа постепенного перехода от более близкого ребенку личностно-значимого, к менее близком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культурн</w:t>
      </w:r>
      <w:proofErr w:type="gramStart"/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о-</w:t>
      </w:r>
      <w:proofErr w:type="gramEnd"/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торическим факта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105EBA" w:rsidRPr="0000221A" w:rsidRDefault="00D42EA4" w:rsidP="00D42E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ирование личного отношения к фактам, событиям, явлениям в жизни города, создание условий для активного приобщения детей к социальной действительности, повышение личностной значимости для них того, что происходит вокруг.</w:t>
      </w:r>
    </w:p>
    <w:p w:rsidR="00D42EA4" w:rsidRDefault="00D42EA4" w:rsidP="00D42E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витие музейной педагогики дающий возможность наладить диалог ребенка с культурным наследием прошлого и настоящего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105EBA" w:rsidRPr="0000221A" w:rsidRDefault="00D42EA4" w:rsidP="00D42E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П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ривлечение детей к участию в городских праздниках с тем, чтобы они имели возможность окунуться в атмосферу общей радости и веселья (масленица, пасха, и др.). Познакомиться с жителями города - носителями социокультурных традиции в области ремесел, песен, танцев и т.п.</w:t>
      </w:r>
    </w:p>
    <w:p w:rsidR="00105EBA" w:rsidRPr="0000221A" w:rsidRDefault="00D42EA4" w:rsidP="00D42EA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е такой развивающей в группе и ДОУ, которая способствовала бы развитию личности ребенка на основе народной культуры с опорой на краеведческий материал (мини-музея русского быта, предметы декоративно-прикладного искусства, фольклор, музыка и др.)</w:t>
      </w:r>
    </w:p>
    <w:p w:rsidR="00D42EA4" w:rsidRDefault="00D42EA4" w:rsidP="00D42EA4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работы с родителями под девизо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их знания и любовь к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бодскому</w:t>
      </w:r>
      <w:proofErr w:type="gramEnd"/>
      <w:r w:rsidR="00105EBA"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лжны передаваться детям</w:t>
      </w:r>
      <w:r>
        <w:rPr>
          <w:rFonts w:ascii="Times New Roman" w:hAnsi="Times New Roman" w:cs="Times New Roman"/>
          <w:sz w:val="28"/>
          <w:szCs w:val="28"/>
        </w:rPr>
        <w:t>.</w:t>
      </w:r>
      <w:r w:rsidR="00105EBA">
        <w:rPr>
          <w:rFonts w:ascii="Times New Roman" w:hAnsi="Times New Roman" w:cs="Times New Roman"/>
          <w:sz w:val="28"/>
          <w:szCs w:val="28"/>
        </w:rPr>
        <w:t xml:space="preserve">      </w:t>
      </w:r>
    </w:p>
    <w:p w:rsidR="003915BD" w:rsidRDefault="003915BD" w:rsidP="00D42EA4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05EBA" w:rsidRDefault="00924BB6" w:rsidP="00924BB6">
      <w:pPr>
        <w:tabs>
          <w:tab w:val="left" w:pos="3855"/>
        </w:tabs>
        <w:spacing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Актуальность. Теоретические основы проекта.</w:t>
      </w:r>
      <w:r w:rsidR="00D75C69">
        <w:rPr>
          <w:rFonts w:ascii="Times New Roman" w:hAnsi="Times New Roman" w:cs="Times New Roman"/>
          <w:b/>
          <w:sz w:val="36"/>
          <w:szCs w:val="36"/>
        </w:rPr>
        <w:t xml:space="preserve">  </w:t>
      </w:r>
    </w:p>
    <w:p w:rsidR="00D75C69" w:rsidRPr="005A791F" w:rsidRDefault="00D75C69" w:rsidP="00D75C69">
      <w:pPr>
        <w:spacing w:after="0" w:line="240" w:lineRule="auto"/>
        <w:jc w:val="right"/>
        <w:rPr>
          <w:rFonts w:ascii="Times New Roman" w:hAnsi="Times New Roman"/>
          <w:i/>
          <w:sz w:val="28"/>
          <w:szCs w:val="28"/>
        </w:rPr>
      </w:pPr>
      <w:r w:rsidRPr="005A791F">
        <w:rPr>
          <w:rFonts w:ascii="Times New Roman" w:hAnsi="Times New Roman"/>
          <w:i/>
          <w:sz w:val="28"/>
          <w:szCs w:val="28"/>
        </w:rPr>
        <w:t xml:space="preserve">«Родина для человека – самое дорогое и священное, </w:t>
      </w:r>
    </w:p>
    <w:p w:rsidR="00D75C69" w:rsidRPr="005A791F" w:rsidRDefault="00D75C69" w:rsidP="00D75C69">
      <w:pPr>
        <w:spacing w:after="0" w:line="240" w:lineRule="auto"/>
        <w:jc w:val="right"/>
        <w:rPr>
          <w:rFonts w:ascii="Times New Roman" w:hAnsi="Times New Roman"/>
          <w:i/>
          <w:sz w:val="28"/>
          <w:szCs w:val="28"/>
        </w:rPr>
      </w:pPr>
      <w:r w:rsidRPr="005A791F">
        <w:rPr>
          <w:rFonts w:ascii="Times New Roman" w:hAnsi="Times New Roman"/>
          <w:i/>
          <w:sz w:val="28"/>
          <w:szCs w:val="28"/>
        </w:rPr>
        <w:t>без чего человек перестаёт быть личностью»</w:t>
      </w:r>
    </w:p>
    <w:p w:rsidR="00D75C69" w:rsidRPr="00D75C69" w:rsidRDefault="00D75C69" w:rsidP="00D75C69">
      <w:pPr>
        <w:spacing w:after="0" w:line="240" w:lineRule="auto"/>
        <w:ind w:firstLine="567"/>
        <w:jc w:val="right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В.А. Сухомлинский.</w:t>
      </w:r>
    </w:p>
    <w:p w:rsidR="00924BB6" w:rsidRPr="00D75C69" w:rsidRDefault="00D75C69" w:rsidP="00D75C69">
      <w:pPr>
        <w:spacing w:after="0" w:line="240" w:lineRule="auto"/>
        <w:ind w:firstLine="567"/>
        <w:jc w:val="both"/>
        <w:rPr>
          <w:rFonts w:ascii="Times New Roman" w:hAnsi="Times New Roman"/>
          <w:b/>
          <w:i/>
          <w:sz w:val="28"/>
          <w:szCs w:val="28"/>
        </w:rPr>
      </w:pPr>
      <w:r w:rsidRPr="00BB2D2A">
        <w:rPr>
          <w:rFonts w:ascii="Times New Roman" w:hAnsi="Times New Roman"/>
          <w:sz w:val="28"/>
          <w:szCs w:val="28"/>
        </w:rPr>
        <w:t xml:space="preserve">В дошкольном возрасте начинает формироваться чувство патриотизма: любовь и привязанность к Родине, преданность ей, ответственность за неё, желание трудиться на благо, беречь её богатства. Базовым этапом формирования у детей любви к Родине следует считать накопление ими социального опыта жизни в своём городе, приобщение к миру его культуры. </w:t>
      </w:r>
      <w:r w:rsidRPr="00BB2D2A">
        <w:rPr>
          <w:rFonts w:ascii="Times New Roman" w:hAnsi="Times New Roman"/>
          <w:b/>
          <w:i/>
          <w:sz w:val="28"/>
          <w:szCs w:val="28"/>
        </w:rPr>
        <w:t>Любовь к Отчизне начинается с любви к своей малой Родине - месту, где человек родился.</w:t>
      </w:r>
    </w:p>
    <w:p w:rsidR="00924BB6" w:rsidRPr="0000221A" w:rsidRDefault="00924BB6" w:rsidP="00D75C6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Патриотическое воспитание дошкольников включает в себя передачу им знаний и организацию доступной деятельности.</w:t>
      </w:r>
    </w:p>
    <w:p w:rsidR="00924BB6" w:rsidRPr="0000221A" w:rsidRDefault="00924BB6" w:rsidP="00D75C6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ые исследования, посвящается проблемам приобщения дошкольников к истории, культуре, социальной жизни родного города (а через него Отечества), связаны с изучением механизмов социализации, формирования социальной компетентности ребенка (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Т.Н.Антонов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Т.Т.Зубов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Е.П. 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Арнаутов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proofErr w:type="gram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др</w:t>
      </w:r>
      <w:proofErr w:type="spellEnd"/>
      <w:proofErr w:type="gram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), осознание ребенком самого себя как представителя человеческого рода (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С.А.Козлов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О.А.Князев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С.Е.Шукшин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р.), восприятие детьми мира предметов (</w:t>
      </w:r>
      <w:proofErr w:type="spellStart"/>
      <w:proofErr w:type="gram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О.А.Артамонова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формирование знаний о трудовой деятельности взрослых (М.В. </w:t>
      </w:r>
      <w:proofErr w:type="spell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Крулехт</w:t>
      </w:r>
      <w:proofErr w:type="spell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) и т.д.</w:t>
      </w:r>
      <w:proofErr w:type="gramEnd"/>
    </w:p>
    <w:p w:rsidR="00924BB6" w:rsidRPr="0000221A" w:rsidRDefault="00924BB6" w:rsidP="00D75C6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зовым этапом формирования у детей любви к Родине следует считать накопление ими социального опыта жизни в своем городе (селе, поселке). Усвоение принятых в нем норм поведения, взаимоотношений, приобщение к миру е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тории, </w:t>
      </w: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культуры. Любовь к Отчизне начинается с любви к своей малой родине - месту, где родился человек.</w:t>
      </w:r>
    </w:p>
    <w:p w:rsidR="00924BB6" w:rsidRPr="0000221A" w:rsidRDefault="00924BB6" w:rsidP="00D75C6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В этой связи, как нам представляется, огромное значение имеет ознакомление дошкольников с историческим, 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льтурным своеобразием родного города</w:t>
      </w: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24BB6" w:rsidRPr="0000221A" w:rsidRDefault="00924BB6" w:rsidP="00D75C6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нтральным звеном социализации - «процесса развития человека во взаимодействии с окружающим миром» - является </w:t>
      </w:r>
      <w:proofErr w:type="gramStart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гуманистическое воспитание</w:t>
      </w:r>
      <w:proofErr w:type="gramEnd"/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бенка с опорой на общечеловеческие ценности, на любовь к родителям, семье, месту, где он вырос, и, безусловно, к Родине.</w:t>
      </w:r>
    </w:p>
    <w:p w:rsidR="00924BB6" w:rsidRPr="00D75C69" w:rsidRDefault="00924BB6" w:rsidP="00D75C6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221A">
        <w:rPr>
          <w:rFonts w:ascii="Times New Roman" w:eastAsia="Times New Roman" w:hAnsi="Times New Roman" w:cs="Times New Roman"/>
          <w:sz w:val="28"/>
          <w:szCs w:val="28"/>
          <w:lang w:eastAsia="ru-RU"/>
        </w:rPr>
        <w:t>В этой связи успешность развития дошкольников при знакомстве с родным городом станет возможным только при условии их активного взаимодействия с окружающим миром эмоционально-практическим путем, т.е. через игру, предметную деятельность, общение, труд, обучение, разные виды деятельности, свойственные дошкольному возрасту.</w:t>
      </w:r>
    </w:p>
    <w:p w:rsidR="00924BB6" w:rsidRPr="005115CF" w:rsidRDefault="00924BB6" w:rsidP="00D75C69">
      <w:pPr>
        <w:spacing w:after="0" w:line="240" w:lineRule="auto"/>
        <w:ind w:firstLine="567"/>
        <w:jc w:val="both"/>
        <w:rPr>
          <w:rFonts w:ascii="Times New Roman" w:hAnsi="Times New Roman"/>
          <w:b/>
          <w:sz w:val="32"/>
          <w:szCs w:val="32"/>
        </w:rPr>
      </w:pPr>
      <w:r w:rsidRPr="005115CF">
        <w:rPr>
          <w:rFonts w:ascii="Times New Roman" w:hAnsi="Times New Roman"/>
          <w:sz w:val="28"/>
          <w:szCs w:val="28"/>
        </w:rPr>
        <w:t xml:space="preserve">Ведущим  замыслом  проекта, является  приобщение ребенка к </w:t>
      </w:r>
      <w:r w:rsidR="00D75C69">
        <w:rPr>
          <w:rFonts w:ascii="Times New Roman" w:hAnsi="Times New Roman"/>
          <w:sz w:val="28"/>
          <w:szCs w:val="28"/>
        </w:rPr>
        <w:t xml:space="preserve">истории и </w:t>
      </w:r>
      <w:r w:rsidRPr="005115CF">
        <w:rPr>
          <w:rFonts w:ascii="Times New Roman" w:hAnsi="Times New Roman"/>
          <w:sz w:val="28"/>
          <w:szCs w:val="28"/>
        </w:rPr>
        <w:t xml:space="preserve">культуре  своего </w:t>
      </w:r>
      <w:r w:rsidR="00D75C69">
        <w:rPr>
          <w:rFonts w:ascii="Times New Roman" w:hAnsi="Times New Roman"/>
          <w:sz w:val="28"/>
          <w:szCs w:val="28"/>
        </w:rPr>
        <w:t>города</w:t>
      </w:r>
      <w:r w:rsidRPr="005115CF">
        <w:rPr>
          <w:rFonts w:ascii="Times New Roman" w:hAnsi="Times New Roman"/>
          <w:sz w:val="28"/>
          <w:szCs w:val="28"/>
        </w:rPr>
        <w:t xml:space="preserve">;   пополнить  знания   детей о  городе,  в  котором  мы  живем,   воспитывать уважение  к его   традициям  и  обычаям,   развивать  потребность детей в  освоении окружающего мира путем  изучения  культурного  наследия, с участием  родителей.             </w:t>
      </w:r>
      <w:r w:rsidRPr="005115CF">
        <w:rPr>
          <w:rFonts w:ascii="Times New Roman" w:hAnsi="Times New Roman"/>
          <w:b/>
          <w:sz w:val="32"/>
          <w:szCs w:val="32"/>
        </w:rPr>
        <w:t xml:space="preserve">            </w:t>
      </w:r>
    </w:p>
    <w:p w:rsidR="00924BB6" w:rsidRPr="005115CF" w:rsidRDefault="00924BB6" w:rsidP="00D75C6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115CF">
        <w:rPr>
          <w:rFonts w:ascii="Times New Roman" w:hAnsi="Times New Roman"/>
          <w:sz w:val="28"/>
          <w:szCs w:val="28"/>
        </w:rPr>
        <w:t>Учитывая,  значимость  данной  проблемы  основной  целью  проекта,   является систематизация знаний о родном городе.</w:t>
      </w:r>
    </w:p>
    <w:p w:rsidR="00924BB6" w:rsidRPr="005115CF" w:rsidRDefault="00924BB6" w:rsidP="00D75C6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115CF">
        <w:rPr>
          <w:rFonts w:ascii="Times New Roman" w:hAnsi="Times New Roman"/>
          <w:sz w:val="28"/>
          <w:szCs w:val="28"/>
        </w:rPr>
        <w:lastRenderedPageBreak/>
        <w:t>Практическая      значимость    проекта     предусматривает      диагностическую деятельность,     тематическое    планирование,    создание       развивающей   среды, разработка дидактических игр по ознакомлению с городом, составление анкеты для родителей «Формирование у детей патриотического воспитания».</w:t>
      </w:r>
    </w:p>
    <w:p w:rsidR="00924BB6" w:rsidRPr="005115CF" w:rsidRDefault="00924BB6" w:rsidP="00D75C6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115CF">
        <w:rPr>
          <w:rFonts w:ascii="Times New Roman" w:hAnsi="Times New Roman"/>
          <w:sz w:val="28"/>
          <w:szCs w:val="28"/>
        </w:rPr>
        <w:t xml:space="preserve">Итоговым    продуктом  проекта  является  презентация </w:t>
      </w:r>
      <w:r w:rsidR="00D75C69">
        <w:rPr>
          <w:rFonts w:ascii="Times New Roman" w:hAnsi="Times New Roman"/>
          <w:sz w:val="28"/>
          <w:szCs w:val="28"/>
        </w:rPr>
        <w:t>семейных мини – проектов,</w:t>
      </w:r>
      <w:r w:rsidRPr="005115CF">
        <w:rPr>
          <w:rFonts w:ascii="Times New Roman" w:hAnsi="Times New Roman"/>
          <w:sz w:val="28"/>
          <w:szCs w:val="28"/>
        </w:rPr>
        <w:t xml:space="preserve"> уголка  краеведения   в группе  «Мой  любимый   </w:t>
      </w:r>
      <w:r w:rsidR="00D75C69">
        <w:rPr>
          <w:rFonts w:ascii="Times New Roman" w:hAnsi="Times New Roman"/>
          <w:sz w:val="28"/>
          <w:szCs w:val="28"/>
        </w:rPr>
        <w:t>Слободской</w:t>
      </w:r>
      <w:r w:rsidRPr="005115CF">
        <w:rPr>
          <w:rFonts w:ascii="Times New Roman" w:hAnsi="Times New Roman"/>
          <w:sz w:val="28"/>
          <w:szCs w:val="28"/>
        </w:rPr>
        <w:t>».  Оформление   альбома   «Мой край родной»,</w:t>
      </w:r>
      <w:r w:rsidR="00D75C69">
        <w:rPr>
          <w:rFonts w:ascii="Times New Roman" w:hAnsi="Times New Roman"/>
          <w:sz w:val="28"/>
          <w:szCs w:val="28"/>
        </w:rPr>
        <w:t xml:space="preserve"> </w:t>
      </w:r>
      <w:r w:rsidRPr="005115CF">
        <w:rPr>
          <w:rFonts w:ascii="Times New Roman" w:hAnsi="Times New Roman"/>
          <w:sz w:val="28"/>
          <w:szCs w:val="28"/>
        </w:rPr>
        <w:t xml:space="preserve"> изго</w:t>
      </w:r>
      <w:r w:rsidR="00D75C69">
        <w:rPr>
          <w:rFonts w:ascii="Times New Roman" w:hAnsi="Times New Roman"/>
          <w:sz w:val="28"/>
          <w:szCs w:val="28"/>
        </w:rPr>
        <w:t>товление альбома «Геральдика города Слободского</w:t>
      </w:r>
      <w:r w:rsidRPr="005115CF">
        <w:rPr>
          <w:rFonts w:ascii="Times New Roman" w:hAnsi="Times New Roman"/>
          <w:sz w:val="28"/>
          <w:szCs w:val="28"/>
        </w:rPr>
        <w:t>».</w:t>
      </w:r>
    </w:p>
    <w:p w:rsidR="00924BB6" w:rsidRPr="00234A45" w:rsidRDefault="00924BB6" w:rsidP="00756132">
      <w:pPr>
        <w:pStyle w:val="a5"/>
        <w:rPr>
          <w:b/>
          <w:sz w:val="28"/>
          <w:szCs w:val="28"/>
        </w:rPr>
      </w:pPr>
    </w:p>
    <w:p w:rsidR="00355067" w:rsidRPr="00756132" w:rsidRDefault="00612E8E" w:rsidP="00756132">
      <w:pPr>
        <w:tabs>
          <w:tab w:val="left" w:pos="3855"/>
        </w:tabs>
        <w:spacing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Этапы работы над проектом:</w:t>
      </w:r>
    </w:p>
    <w:tbl>
      <w:tblPr>
        <w:tblStyle w:val="a6"/>
        <w:tblW w:w="11625" w:type="dxa"/>
        <w:tblInd w:w="-885" w:type="dxa"/>
        <w:tblLayout w:type="fixed"/>
        <w:tblLook w:val="04A0" w:firstRow="1" w:lastRow="0" w:firstColumn="1" w:lastColumn="0" w:noHBand="0" w:noVBand="1"/>
      </w:tblPr>
      <w:tblGrid>
        <w:gridCol w:w="3403"/>
        <w:gridCol w:w="2268"/>
        <w:gridCol w:w="2126"/>
        <w:gridCol w:w="1701"/>
        <w:gridCol w:w="2127"/>
      </w:tblGrid>
      <w:tr w:rsidR="00311407" w:rsidTr="00756132">
        <w:trPr>
          <w:trHeight w:val="195"/>
        </w:trPr>
        <w:tc>
          <w:tcPr>
            <w:tcW w:w="3403" w:type="dxa"/>
            <w:vMerge w:val="restart"/>
          </w:tcPr>
          <w:p w:rsidR="00311407" w:rsidRDefault="00311407" w:rsidP="00311407">
            <w:pPr>
              <w:tabs>
                <w:tab w:val="left" w:pos="38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апы</w:t>
            </w:r>
          </w:p>
        </w:tc>
        <w:tc>
          <w:tcPr>
            <w:tcW w:w="2268" w:type="dxa"/>
            <w:vMerge w:val="restart"/>
          </w:tcPr>
          <w:p w:rsidR="00311407" w:rsidRDefault="00311407" w:rsidP="00311407">
            <w:pPr>
              <w:tabs>
                <w:tab w:val="left" w:pos="38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и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</w:tcBorders>
          </w:tcPr>
          <w:p w:rsidR="00311407" w:rsidRDefault="00311407" w:rsidP="00311407">
            <w:pPr>
              <w:tabs>
                <w:tab w:val="left" w:pos="38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2127" w:type="dxa"/>
            <w:vMerge w:val="restart"/>
          </w:tcPr>
          <w:p w:rsidR="00311407" w:rsidRDefault="00311407" w:rsidP="00311407">
            <w:pPr>
              <w:tabs>
                <w:tab w:val="left" w:pos="38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</w:tr>
      <w:tr w:rsidR="00AB0184" w:rsidTr="00756132">
        <w:trPr>
          <w:trHeight w:val="135"/>
        </w:trPr>
        <w:tc>
          <w:tcPr>
            <w:tcW w:w="3403" w:type="dxa"/>
            <w:vMerge/>
          </w:tcPr>
          <w:p w:rsidR="00311407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:rsidR="00311407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  <w:right w:val="single" w:sz="4" w:space="0" w:color="auto"/>
            </w:tcBorders>
          </w:tcPr>
          <w:p w:rsidR="00311407" w:rsidRDefault="00311407" w:rsidP="00311407">
            <w:pPr>
              <w:tabs>
                <w:tab w:val="left" w:pos="38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и проек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</w:tcBorders>
          </w:tcPr>
          <w:p w:rsidR="00311407" w:rsidRDefault="00311407" w:rsidP="00311407">
            <w:pPr>
              <w:tabs>
                <w:tab w:val="left" w:pos="38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бочая группа</w:t>
            </w:r>
          </w:p>
        </w:tc>
        <w:tc>
          <w:tcPr>
            <w:tcW w:w="2127" w:type="dxa"/>
            <w:vMerge/>
          </w:tcPr>
          <w:p w:rsidR="00311407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0184" w:rsidTr="00756132">
        <w:tc>
          <w:tcPr>
            <w:tcW w:w="3403" w:type="dxa"/>
          </w:tcPr>
          <w:p w:rsidR="00612E8E" w:rsidRPr="00311407" w:rsidRDefault="00311407" w:rsidP="00311407">
            <w:pPr>
              <w:pStyle w:val="a4"/>
              <w:numPr>
                <w:ilvl w:val="0"/>
                <w:numId w:val="3"/>
              </w:numPr>
              <w:tabs>
                <w:tab w:val="left" w:pos="3855"/>
              </w:tabs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Подготовительный</w:t>
            </w:r>
          </w:p>
        </w:tc>
        <w:tc>
          <w:tcPr>
            <w:tcW w:w="2268" w:type="dxa"/>
          </w:tcPr>
          <w:p w:rsidR="00612E8E" w:rsidRPr="004A44C1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Определение цели, выбор участников</w:t>
            </w:r>
          </w:p>
        </w:tc>
        <w:tc>
          <w:tcPr>
            <w:tcW w:w="2126" w:type="dxa"/>
            <w:tcBorders>
              <w:right w:val="single" w:sz="4" w:space="0" w:color="auto"/>
            </w:tcBorders>
          </w:tcPr>
          <w:p w:rsidR="00612E8E" w:rsidRPr="004A44C1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Объяснить, обосновать цели проекта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612E8E" w:rsidRPr="004A44C1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Выявить уровень знаний о теме проекта</w:t>
            </w:r>
          </w:p>
        </w:tc>
        <w:tc>
          <w:tcPr>
            <w:tcW w:w="2127" w:type="dxa"/>
          </w:tcPr>
          <w:p w:rsidR="00612E8E" w:rsidRPr="004A44C1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- выбор темы проекта,</w:t>
            </w:r>
          </w:p>
          <w:p w:rsidR="00311407" w:rsidRPr="004A44C1" w:rsidRDefault="00311407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- работа с методической литературой по данной теме</w:t>
            </w:r>
          </w:p>
        </w:tc>
      </w:tr>
      <w:tr w:rsidR="00AB0184" w:rsidTr="00756132">
        <w:tc>
          <w:tcPr>
            <w:tcW w:w="3403" w:type="dxa"/>
          </w:tcPr>
          <w:p w:rsidR="00612E8E" w:rsidRPr="00311407" w:rsidRDefault="00311407" w:rsidP="00311407">
            <w:pPr>
              <w:pStyle w:val="a4"/>
              <w:numPr>
                <w:ilvl w:val="0"/>
                <w:numId w:val="3"/>
              </w:numPr>
              <w:tabs>
                <w:tab w:val="left" w:pos="3855"/>
              </w:tabs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Организационный</w:t>
            </w:r>
          </w:p>
        </w:tc>
        <w:tc>
          <w:tcPr>
            <w:tcW w:w="2268" w:type="dxa"/>
          </w:tcPr>
          <w:p w:rsidR="004A44C1" w:rsidRDefault="004A44C1" w:rsidP="004A44C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*Р</w:t>
            </w:r>
            <w:r w:rsidRPr="000022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зработк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 этапов проектной деятельности.</w:t>
            </w:r>
          </w:p>
          <w:p w:rsidR="00756132" w:rsidRDefault="004A44C1" w:rsidP="004A44C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*Р</w:t>
            </w:r>
            <w:r w:rsidRPr="000022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зработка диагностики уровня знаний детей о родном город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B84DAD" w:rsidRPr="00B84DAD" w:rsidRDefault="00B84DAD" w:rsidP="00B84DAD">
            <w:pPr>
              <w:tabs>
                <w:tab w:val="left" w:pos="993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*</w:t>
            </w:r>
            <w:r w:rsidRPr="00B84DAD">
              <w:rPr>
                <w:rFonts w:ascii="Times New Roman" w:hAnsi="Times New Roman"/>
                <w:sz w:val="24"/>
                <w:szCs w:val="24"/>
              </w:rPr>
              <w:t xml:space="preserve">Разработка анкет для родителей 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(приложение №1</w:t>
            </w:r>
            <w:r w:rsidRPr="00B84DAD">
              <w:rPr>
                <w:rFonts w:ascii="Times New Roman" w:hAnsi="Times New Roman"/>
                <w:i/>
                <w:sz w:val="24"/>
                <w:szCs w:val="24"/>
              </w:rPr>
              <w:t>).</w:t>
            </w:r>
          </w:p>
          <w:p w:rsidR="00B84DAD" w:rsidRPr="004A44C1" w:rsidRDefault="00B84DAD" w:rsidP="004A44C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612E8E" w:rsidRPr="004A44C1" w:rsidRDefault="004A44C1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*Сформулировать задачи.</w:t>
            </w:r>
          </w:p>
          <w:p w:rsidR="004A44C1" w:rsidRPr="004A44C1" w:rsidRDefault="004A44C1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*Выбрать информацию из источников.</w:t>
            </w:r>
          </w:p>
          <w:p w:rsidR="004A44C1" w:rsidRDefault="004A44C1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4A44C1">
              <w:rPr>
                <w:rFonts w:ascii="Times New Roman" w:hAnsi="Times New Roman" w:cs="Times New Roman"/>
                <w:sz w:val="24"/>
                <w:szCs w:val="24"/>
              </w:rPr>
              <w:t>*Обосновать критерии оценки.</w:t>
            </w:r>
          </w:p>
        </w:tc>
        <w:tc>
          <w:tcPr>
            <w:tcW w:w="1701" w:type="dxa"/>
          </w:tcPr>
          <w:p w:rsidR="00612E8E" w:rsidRDefault="00612E8E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</w:tcPr>
          <w:p w:rsidR="00612E8E" w:rsidRPr="00AB0184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тивационная готовность участников к работе над проектом.</w:t>
            </w:r>
          </w:p>
        </w:tc>
      </w:tr>
      <w:tr w:rsidR="00AB0184" w:rsidTr="00756132">
        <w:tc>
          <w:tcPr>
            <w:tcW w:w="3403" w:type="dxa"/>
          </w:tcPr>
          <w:p w:rsidR="00612E8E" w:rsidRPr="00311407" w:rsidRDefault="00311407" w:rsidP="00311407">
            <w:pPr>
              <w:pStyle w:val="a4"/>
              <w:numPr>
                <w:ilvl w:val="0"/>
                <w:numId w:val="3"/>
              </w:numPr>
              <w:tabs>
                <w:tab w:val="left" w:pos="3855"/>
              </w:tabs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Практический</w:t>
            </w:r>
          </w:p>
        </w:tc>
        <w:tc>
          <w:tcPr>
            <w:tcW w:w="2268" w:type="dxa"/>
          </w:tcPr>
          <w:p w:rsidR="00612E8E" w:rsidRPr="00AB0184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AB0184">
              <w:rPr>
                <w:rFonts w:ascii="Times New Roman" w:hAnsi="Times New Roman" w:cs="Times New Roman"/>
                <w:sz w:val="24"/>
                <w:szCs w:val="24"/>
              </w:rPr>
              <w:t>*Реализация перспективного плана.</w:t>
            </w:r>
          </w:p>
          <w:p w:rsidR="00AB0184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AB0184">
              <w:rPr>
                <w:rFonts w:ascii="Times New Roman" w:hAnsi="Times New Roman" w:cs="Times New Roman"/>
                <w:sz w:val="24"/>
                <w:szCs w:val="24"/>
              </w:rPr>
              <w:t>*Отслеживание промежуточных результатов.</w:t>
            </w:r>
          </w:p>
          <w:p w:rsidR="00756132" w:rsidRDefault="00756132" w:rsidP="00756132">
            <w:pPr>
              <w:tabs>
                <w:tab w:val="left" w:pos="993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612E8E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AB0184">
              <w:rPr>
                <w:rFonts w:ascii="Times New Roman" w:hAnsi="Times New Roman" w:cs="Times New Roman"/>
                <w:sz w:val="24"/>
                <w:szCs w:val="24"/>
              </w:rPr>
              <w:t>Осуществить мероприятия с детьми и родителями</w:t>
            </w:r>
            <w:r w:rsidR="0075613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56132" w:rsidRPr="00756132" w:rsidRDefault="00756132" w:rsidP="00756132">
            <w:pPr>
              <w:tabs>
                <w:tab w:val="left" w:pos="993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*Разработать</w:t>
            </w:r>
            <w:r w:rsidRPr="00756132">
              <w:rPr>
                <w:rFonts w:ascii="Times New Roman" w:hAnsi="Times New Roman"/>
                <w:sz w:val="24"/>
                <w:szCs w:val="24"/>
              </w:rPr>
              <w:t xml:space="preserve"> схемы  </w:t>
            </w:r>
            <w:r w:rsidRPr="00756132">
              <w:rPr>
                <w:rFonts w:ascii="Times New Roman" w:hAnsi="Times New Roman"/>
                <w:bCs/>
                <w:sz w:val="24"/>
                <w:szCs w:val="24"/>
              </w:rPr>
              <w:t>реализации проекта через разные виды деятельности</w:t>
            </w:r>
            <w:r w:rsidRPr="00756132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="00B84DAD">
              <w:rPr>
                <w:rFonts w:ascii="Times New Roman" w:hAnsi="Times New Roman"/>
                <w:i/>
                <w:sz w:val="24"/>
                <w:szCs w:val="24"/>
              </w:rPr>
              <w:t>(приложение №2</w:t>
            </w:r>
            <w:r w:rsidRPr="00756132">
              <w:rPr>
                <w:rFonts w:ascii="Times New Roman" w:hAnsi="Times New Roman"/>
                <w:i/>
                <w:sz w:val="24"/>
                <w:szCs w:val="24"/>
              </w:rPr>
              <w:t>)</w:t>
            </w:r>
            <w:r w:rsidRPr="00756132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756132" w:rsidRDefault="00756132" w:rsidP="00756132">
            <w:pPr>
              <w:tabs>
                <w:tab w:val="left" w:pos="993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*</w:t>
            </w:r>
            <w:r w:rsidRPr="00756132">
              <w:rPr>
                <w:rFonts w:ascii="Times New Roman" w:hAnsi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зработать </w:t>
            </w:r>
            <w:r w:rsidRPr="00756132">
              <w:rPr>
                <w:rFonts w:ascii="Times New Roman" w:hAnsi="Times New Roman"/>
                <w:sz w:val="24"/>
                <w:szCs w:val="24"/>
              </w:rPr>
              <w:t>конспектов занятий.</w:t>
            </w:r>
          </w:p>
          <w:p w:rsidR="00756132" w:rsidRPr="00DE15A5" w:rsidRDefault="00DE15A5" w:rsidP="00756132">
            <w:pPr>
              <w:tabs>
                <w:tab w:val="left" w:pos="993"/>
              </w:tabs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*Разработка тематического плана работы с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детьми старшего дошкольного возраста 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(приложение №3)</w:t>
            </w:r>
          </w:p>
          <w:p w:rsidR="00756132" w:rsidRPr="00AB0184" w:rsidRDefault="00756132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612E8E" w:rsidRDefault="00756132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*Работа по перспективному плану.</w:t>
            </w:r>
          </w:p>
          <w:p w:rsidR="00756132" w:rsidRDefault="00756132" w:rsidP="00756132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*</w:t>
            </w:r>
            <w:r w:rsidRPr="00756132">
              <w:rPr>
                <w:rFonts w:ascii="Times New Roman" w:hAnsi="Times New Roman"/>
                <w:sz w:val="24"/>
                <w:szCs w:val="24"/>
              </w:rPr>
              <w:t>Сбор и оформление наглядного материала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756132" w:rsidRPr="00756132" w:rsidRDefault="00B84DAD" w:rsidP="00756132">
            <w:pPr>
              <w:tabs>
                <w:tab w:val="left" w:pos="993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*</w:t>
            </w:r>
            <w:r w:rsidR="00756132" w:rsidRPr="00756132">
              <w:rPr>
                <w:rFonts w:ascii="Times New Roman" w:hAnsi="Times New Roman"/>
                <w:sz w:val="24"/>
                <w:szCs w:val="24"/>
              </w:rPr>
              <w:t xml:space="preserve">Изготовление </w:t>
            </w:r>
            <w:r>
              <w:rPr>
                <w:rFonts w:ascii="Times New Roman" w:hAnsi="Times New Roman"/>
                <w:sz w:val="24"/>
                <w:szCs w:val="24"/>
              </w:rPr>
              <w:t>семейных мини-проектов.</w:t>
            </w:r>
          </w:p>
          <w:p w:rsidR="00756132" w:rsidRPr="00AB0184" w:rsidRDefault="00B84DAD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Посещение учреждений города (музеи, библиотеки, храма и т.д.)</w:t>
            </w:r>
          </w:p>
        </w:tc>
        <w:tc>
          <w:tcPr>
            <w:tcW w:w="2127" w:type="dxa"/>
          </w:tcPr>
          <w:p w:rsidR="00612E8E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Оформление проекта.</w:t>
            </w:r>
          </w:p>
          <w:p w:rsidR="00AB0184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Создание условий для реализации проекта.</w:t>
            </w:r>
          </w:p>
          <w:p w:rsidR="00722B41" w:rsidRDefault="00722B41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Создание предметно-развивающей среды.</w:t>
            </w:r>
          </w:p>
          <w:p w:rsidR="00AB0184" w:rsidRPr="00AB0184" w:rsidRDefault="00AB0184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756132">
              <w:rPr>
                <w:rFonts w:ascii="Times New Roman" w:hAnsi="Times New Roman" w:cs="Times New Roman"/>
                <w:sz w:val="24"/>
                <w:szCs w:val="24"/>
              </w:rPr>
              <w:t>Систематизация знаний о родном городе.</w:t>
            </w:r>
          </w:p>
        </w:tc>
      </w:tr>
      <w:tr w:rsidR="00AB0184" w:rsidTr="00756132">
        <w:tc>
          <w:tcPr>
            <w:tcW w:w="3403" w:type="dxa"/>
          </w:tcPr>
          <w:p w:rsidR="00612E8E" w:rsidRPr="00311407" w:rsidRDefault="00311407" w:rsidP="00311407">
            <w:pPr>
              <w:pStyle w:val="a4"/>
              <w:numPr>
                <w:ilvl w:val="0"/>
                <w:numId w:val="3"/>
              </w:numPr>
              <w:tabs>
                <w:tab w:val="left" w:pos="3855"/>
              </w:tabs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Контрольно-оценочный</w:t>
            </w:r>
          </w:p>
        </w:tc>
        <w:tc>
          <w:tcPr>
            <w:tcW w:w="2268" w:type="dxa"/>
          </w:tcPr>
          <w:p w:rsidR="00612E8E" w:rsidRDefault="00756132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Анализ результатов.</w:t>
            </w:r>
          </w:p>
          <w:p w:rsidR="00756132" w:rsidRDefault="00756132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Обобщить положительный опыт.</w:t>
            </w:r>
          </w:p>
          <w:p w:rsidR="00756132" w:rsidRPr="00756132" w:rsidRDefault="00756132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Наметить перспективы на будущее.</w:t>
            </w:r>
          </w:p>
        </w:tc>
        <w:tc>
          <w:tcPr>
            <w:tcW w:w="2126" w:type="dxa"/>
          </w:tcPr>
          <w:p w:rsidR="00612E8E" w:rsidRDefault="00B84DAD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756132">
              <w:rPr>
                <w:rFonts w:ascii="Times New Roman" w:hAnsi="Times New Roman" w:cs="Times New Roman"/>
                <w:sz w:val="24"/>
                <w:szCs w:val="24"/>
              </w:rPr>
              <w:t>Анализ проектной деятельности.</w:t>
            </w:r>
          </w:p>
          <w:p w:rsidR="00722B41" w:rsidRPr="00756132" w:rsidRDefault="00722B41" w:rsidP="007B2FB3">
            <w:pPr>
              <w:tabs>
                <w:tab w:val="left" w:pos="993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612E8E" w:rsidRPr="00722B41" w:rsidRDefault="00B84DAD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756132">
              <w:rPr>
                <w:rFonts w:ascii="Times New Roman" w:hAnsi="Times New Roman" w:cs="Times New Roman"/>
                <w:sz w:val="24"/>
                <w:szCs w:val="24"/>
              </w:rPr>
              <w:t>Проведение диагностики</w:t>
            </w:r>
            <w:r w:rsidR="00722B4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22B41" w:rsidRPr="00722B41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r w:rsidR="00DE15A5">
              <w:rPr>
                <w:rFonts w:ascii="Times New Roman" w:hAnsi="Times New Roman" w:cs="Times New Roman"/>
                <w:i/>
                <w:sz w:val="24"/>
                <w:szCs w:val="24"/>
              </w:rPr>
              <w:t>приложение №4</w:t>
            </w:r>
            <w:r w:rsidR="00722B41" w:rsidRPr="00722B41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="00756132" w:rsidRPr="00722B41">
              <w:rPr>
                <w:rFonts w:ascii="Times New Roman" w:hAnsi="Times New Roman" w:cs="Times New Roman"/>
                <w:i/>
                <w:sz w:val="24"/>
                <w:szCs w:val="24"/>
              </w:rPr>
              <w:t>.</w:t>
            </w:r>
          </w:p>
          <w:p w:rsidR="00B84DAD" w:rsidRPr="00756132" w:rsidRDefault="00B84DAD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Представление уголка по краеведению «Мой любимый Слободской».</w:t>
            </w:r>
          </w:p>
        </w:tc>
        <w:tc>
          <w:tcPr>
            <w:tcW w:w="2127" w:type="dxa"/>
          </w:tcPr>
          <w:p w:rsidR="00612E8E" w:rsidRPr="00756132" w:rsidRDefault="00756132" w:rsidP="00D42EA4">
            <w:pPr>
              <w:tabs>
                <w:tab w:val="left" w:pos="385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оретическая и практическая готовность к освоению новых знаний и умений по теме проекта.</w:t>
            </w:r>
          </w:p>
        </w:tc>
      </w:tr>
    </w:tbl>
    <w:p w:rsidR="00924BB6" w:rsidRDefault="00924BB6" w:rsidP="00D42EA4">
      <w:pPr>
        <w:tabs>
          <w:tab w:val="left" w:pos="3855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11407" w:rsidRPr="00722B41" w:rsidRDefault="00311407" w:rsidP="00722B41">
      <w:pPr>
        <w:pStyle w:val="a5"/>
        <w:tabs>
          <w:tab w:val="left" w:pos="993"/>
        </w:tabs>
        <w:ind w:firstLine="567"/>
        <w:jc w:val="center"/>
        <w:rPr>
          <w:sz w:val="36"/>
          <w:szCs w:val="36"/>
        </w:rPr>
      </w:pPr>
      <w:r w:rsidRPr="00722B41">
        <w:rPr>
          <w:b/>
          <w:bCs/>
          <w:sz w:val="36"/>
          <w:szCs w:val="36"/>
        </w:rPr>
        <w:t>Формы и методы работы с детьми</w:t>
      </w:r>
      <w:r w:rsidR="00722B41">
        <w:rPr>
          <w:b/>
          <w:bCs/>
          <w:sz w:val="36"/>
          <w:szCs w:val="36"/>
        </w:rPr>
        <w:t>: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Занятия, беседы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Чтение художественной литературы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Слушание аудио. Просмотр видео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 xml:space="preserve">Экскурсии, наблюдения, целевые прогулки  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Викторины, досуги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Театрализованные представления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Встречи с интересными людьми</w:t>
      </w:r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proofErr w:type="gramStart"/>
      <w:r w:rsidRPr="00EB4E7E">
        <w:rPr>
          <w:bCs/>
          <w:sz w:val="28"/>
          <w:szCs w:val="28"/>
        </w:rPr>
        <w:t>Дидактические, с/ролевые игры и т.д.</w:t>
      </w:r>
      <w:proofErr w:type="gramEnd"/>
    </w:p>
    <w:p w:rsidR="00311407" w:rsidRPr="00EB4E7E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Отражение полученных знаний в продуктивных видах деятельности</w:t>
      </w:r>
    </w:p>
    <w:p w:rsidR="00311407" w:rsidRDefault="00311407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  <w:r w:rsidRPr="00EB4E7E">
        <w:rPr>
          <w:bCs/>
          <w:sz w:val="28"/>
          <w:szCs w:val="28"/>
        </w:rPr>
        <w:t>Выставки творческих работ детей</w:t>
      </w:r>
      <w:r w:rsidR="00722B41">
        <w:rPr>
          <w:bCs/>
          <w:sz w:val="28"/>
          <w:szCs w:val="28"/>
        </w:rPr>
        <w:t>.</w:t>
      </w:r>
    </w:p>
    <w:p w:rsidR="00722B41" w:rsidRPr="00EB4E7E" w:rsidRDefault="00722B41" w:rsidP="00722B41">
      <w:pPr>
        <w:pStyle w:val="a5"/>
        <w:numPr>
          <w:ilvl w:val="0"/>
          <w:numId w:val="6"/>
        </w:numPr>
        <w:tabs>
          <w:tab w:val="clear" w:pos="720"/>
          <w:tab w:val="num" w:pos="0"/>
          <w:tab w:val="left" w:pos="993"/>
        </w:tabs>
        <w:ind w:left="0" w:firstLine="567"/>
        <w:rPr>
          <w:bCs/>
          <w:sz w:val="28"/>
          <w:szCs w:val="28"/>
        </w:rPr>
      </w:pPr>
    </w:p>
    <w:p w:rsidR="00722B41" w:rsidRPr="00722B41" w:rsidRDefault="00722B41" w:rsidP="00722B41">
      <w:pPr>
        <w:pStyle w:val="a5"/>
        <w:tabs>
          <w:tab w:val="left" w:pos="993"/>
        </w:tabs>
        <w:ind w:firstLine="567"/>
        <w:jc w:val="center"/>
        <w:rPr>
          <w:b/>
          <w:bCs/>
          <w:sz w:val="36"/>
          <w:szCs w:val="36"/>
        </w:rPr>
      </w:pPr>
      <w:r w:rsidRPr="00722B41">
        <w:rPr>
          <w:b/>
          <w:bCs/>
          <w:sz w:val="36"/>
          <w:szCs w:val="36"/>
        </w:rPr>
        <w:t>Формы и методы работы с родителями</w:t>
      </w:r>
      <w:r>
        <w:rPr>
          <w:b/>
          <w:bCs/>
          <w:sz w:val="36"/>
          <w:szCs w:val="36"/>
        </w:rPr>
        <w:t>: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Консультации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Родительские собрания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Дни открытых дверей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Конкурсы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Организация фото и видеосъёмок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Тематические праздники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Экскурсии в музеи города</w:t>
      </w:r>
    </w:p>
    <w:p w:rsidR="00722B41" w:rsidRPr="00AB6194" w:rsidRDefault="00722B41" w:rsidP="00722B41">
      <w:pPr>
        <w:pStyle w:val="a5"/>
        <w:numPr>
          <w:ilvl w:val="0"/>
          <w:numId w:val="12"/>
        </w:numPr>
        <w:tabs>
          <w:tab w:val="clear" w:pos="720"/>
          <w:tab w:val="num" w:pos="142"/>
          <w:tab w:val="left" w:pos="993"/>
        </w:tabs>
        <w:ind w:left="0" w:firstLine="567"/>
        <w:rPr>
          <w:bCs/>
          <w:sz w:val="28"/>
          <w:szCs w:val="28"/>
        </w:rPr>
      </w:pPr>
      <w:r w:rsidRPr="00AB6194">
        <w:rPr>
          <w:bCs/>
          <w:sz w:val="28"/>
          <w:szCs w:val="28"/>
        </w:rPr>
        <w:t>Целевые прогулки к достопримечательностям города</w:t>
      </w:r>
    </w:p>
    <w:p w:rsidR="00722B41" w:rsidRDefault="00722B41" w:rsidP="00722B41">
      <w:pPr>
        <w:tabs>
          <w:tab w:val="left" w:pos="993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722B41" w:rsidRPr="00722B41" w:rsidRDefault="00722B41" w:rsidP="00722B41">
      <w:pPr>
        <w:tabs>
          <w:tab w:val="left" w:pos="993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36"/>
          <w:szCs w:val="36"/>
        </w:rPr>
      </w:pPr>
      <w:r w:rsidRPr="00722B41">
        <w:rPr>
          <w:rFonts w:ascii="Times New Roman" w:hAnsi="Times New Roman"/>
          <w:b/>
          <w:sz w:val="36"/>
          <w:szCs w:val="36"/>
        </w:rPr>
        <w:t>Обеспечение проекта</w:t>
      </w:r>
      <w:r w:rsidR="00FD5601">
        <w:rPr>
          <w:rFonts w:ascii="Times New Roman" w:hAnsi="Times New Roman"/>
          <w:b/>
          <w:sz w:val="36"/>
          <w:szCs w:val="36"/>
        </w:rPr>
        <w:t>:</w:t>
      </w:r>
    </w:p>
    <w:p w:rsidR="00722B41" w:rsidRPr="00B608CF" w:rsidRDefault="00722B41" w:rsidP="00722B41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B608CF">
        <w:rPr>
          <w:rFonts w:ascii="Times New Roman" w:hAnsi="Times New Roman"/>
          <w:sz w:val="28"/>
          <w:szCs w:val="28"/>
        </w:rPr>
        <w:t xml:space="preserve">Картины, </w:t>
      </w:r>
      <w:r>
        <w:rPr>
          <w:rFonts w:ascii="Times New Roman" w:hAnsi="Times New Roman"/>
          <w:sz w:val="28"/>
          <w:szCs w:val="28"/>
        </w:rPr>
        <w:t>а</w:t>
      </w:r>
      <w:r w:rsidRPr="00B608CF">
        <w:rPr>
          <w:rFonts w:ascii="Times New Roman" w:hAnsi="Times New Roman"/>
          <w:sz w:val="28"/>
          <w:szCs w:val="28"/>
        </w:rPr>
        <w:t>льбомы, иллюстрации</w:t>
      </w:r>
      <w:r>
        <w:rPr>
          <w:rFonts w:ascii="Times New Roman" w:hAnsi="Times New Roman"/>
          <w:sz w:val="28"/>
          <w:szCs w:val="28"/>
        </w:rPr>
        <w:t>, карты</w:t>
      </w:r>
    </w:p>
    <w:p w:rsidR="00722B41" w:rsidRPr="00B608CF" w:rsidRDefault="00722B41" w:rsidP="00722B41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B608CF">
        <w:rPr>
          <w:rFonts w:ascii="Times New Roman" w:hAnsi="Times New Roman"/>
          <w:sz w:val="28"/>
          <w:szCs w:val="28"/>
        </w:rPr>
        <w:t>Дидактические игры (разработаны и созданы педагогами ДОУ)</w:t>
      </w:r>
    </w:p>
    <w:p w:rsidR="00722B41" w:rsidRPr="00B608CF" w:rsidRDefault="00722B41" w:rsidP="00722B41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B608CF">
        <w:rPr>
          <w:rFonts w:ascii="Times New Roman" w:hAnsi="Times New Roman"/>
          <w:sz w:val="28"/>
          <w:szCs w:val="28"/>
        </w:rPr>
        <w:t>Исторические документы, фотографии</w:t>
      </w:r>
    </w:p>
    <w:p w:rsidR="00722B41" w:rsidRDefault="00FD5601" w:rsidP="00722B41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мейные проекты (альбомы)</w:t>
      </w:r>
    </w:p>
    <w:p w:rsidR="00FD5601" w:rsidRPr="00B608CF" w:rsidRDefault="00FD5601" w:rsidP="00722B41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зентации семейных проектов (слайд-шоу)</w:t>
      </w:r>
    </w:p>
    <w:p w:rsidR="00722B41" w:rsidRPr="00B608CF" w:rsidRDefault="00722B41" w:rsidP="00722B41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B608CF">
        <w:rPr>
          <w:rFonts w:ascii="Times New Roman" w:hAnsi="Times New Roman"/>
          <w:sz w:val="28"/>
          <w:szCs w:val="28"/>
        </w:rPr>
        <w:lastRenderedPageBreak/>
        <w:t>Методическая, краеведческая, художественная литература</w:t>
      </w:r>
    </w:p>
    <w:p w:rsidR="003915BD" w:rsidRPr="00446E36" w:rsidRDefault="00722B41" w:rsidP="00446E36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  <w:r w:rsidRPr="00B608CF">
        <w:rPr>
          <w:rFonts w:ascii="Times New Roman" w:hAnsi="Times New Roman"/>
          <w:sz w:val="28"/>
          <w:szCs w:val="28"/>
        </w:rPr>
        <w:t>Буклеты, наборы открыток</w:t>
      </w:r>
    </w:p>
    <w:p w:rsidR="00446E36" w:rsidRDefault="00446E36" w:rsidP="007B2FB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</w:pPr>
    </w:p>
    <w:p w:rsidR="00722B41" w:rsidRPr="00722B41" w:rsidRDefault="00722B41" w:rsidP="003915B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</w:pPr>
      <w:r w:rsidRPr="00722B41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Форма презентаций</w:t>
      </w:r>
      <w:r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:</w:t>
      </w:r>
    </w:p>
    <w:p w:rsidR="00FD5601" w:rsidRDefault="00722B41" w:rsidP="00446E36">
      <w:pPr>
        <w:spacing w:before="100" w:beforeAutospacing="1" w:after="100" w:afterAutospacing="1" w:line="240" w:lineRule="auto"/>
        <w:ind w:left="50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2B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ступление для педагогов ДОУ на педагогическом совете по теме: </w:t>
      </w:r>
      <w:r w:rsidR="00077E0F">
        <w:rPr>
          <w:rFonts w:ascii="Times New Roman" w:eastAsia="Times New Roman" w:hAnsi="Times New Roman" w:cs="Times New Roman"/>
          <w:sz w:val="28"/>
          <w:szCs w:val="28"/>
          <w:lang w:eastAsia="ru-RU"/>
        </w:rPr>
        <w:t>«Гражданско-патриотическое воспитание  дошкольников посредством знакомства с историей и культурой родного края».</w:t>
      </w:r>
    </w:p>
    <w:p w:rsidR="00E16D70" w:rsidRDefault="00E16D70" w:rsidP="00446E36">
      <w:pPr>
        <w:spacing w:before="100" w:beforeAutospacing="1" w:after="100" w:afterAutospacing="1" w:line="240" w:lineRule="auto"/>
        <w:ind w:left="502"/>
        <w:rPr>
          <w:rFonts w:ascii="Times New Roman" w:hAnsi="Times New Roman" w:cs="Times New Roman"/>
          <w:sz w:val="28"/>
          <w:szCs w:val="28"/>
        </w:rPr>
      </w:pPr>
    </w:p>
    <w:p w:rsidR="00FD5601" w:rsidRPr="00FD5601" w:rsidRDefault="00FD5601" w:rsidP="003915BD">
      <w:pPr>
        <w:tabs>
          <w:tab w:val="left" w:pos="993"/>
        </w:tabs>
        <w:spacing w:after="0" w:line="240" w:lineRule="auto"/>
        <w:ind w:firstLine="567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 xml:space="preserve">                     </w:t>
      </w:r>
      <w:r w:rsidRPr="00FD5601">
        <w:rPr>
          <w:rFonts w:ascii="Times New Roman" w:hAnsi="Times New Roman"/>
          <w:b/>
          <w:sz w:val="36"/>
          <w:szCs w:val="36"/>
        </w:rPr>
        <w:t>Предполагаемые результаты:</w:t>
      </w:r>
    </w:p>
    <w:p w:rsidR="00FD5601" w:rsidRPr="00DA3A5F" w:rsidRDefault="00FD5601" w:rsidP="003915BD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DA3A5F">
        <w:rPr>
          <w:rFonts w:ascii="Times New Roman" w:hAnsi="Times New Roman"/>
          <w:b/>
          <w:sz w:val="28"/>
          <w:szCs w:val="28"/>
        </w:rPr>
        <w:t>Дети:</w:t>
      </w:r>
    </w:p>
    <w:p w:rsidR="00FD5601" w:rsidRPr="00FD5601" w:rsidRDefault="00FD5601" w:rsidP="003915BD">
      <w:pPr>
        <w:pStyle w:val="a4"/>
        <w:numPr>
          <w:ilvl w:val="0"/>
          <w:numId w:val="1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Итоговым результатом будет являться диагностика, где дети покажут свои знания по теме.</w:t>
      </w:r>
    </w:p>
    <w:p w:rsidR="00FD5601" w:rsidRPr="00FD5601" w:rsidRDefault="00FD5601" w:rsidP="003915BD">
      <w:pPr>
        <w:pStyle w:val="a4"/>
        <w:numPr>
          <w:ilvl w:val="0"/>
          <w:numId w:val="1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Активное участие и интерес детей в различных видах деятельности.</w:t>
      </w:r>
    </w:p>
    <w:p w:rsidR="00FD5601" w:rsidRPr="00FD5601" w:rsidRDefault="00FD5601" w:rsidP="003915BD">
      <w:pPr>
        <w:pStyle w:val="a4"/>
        <w:numPr>
          <w:ilvl w:val="0"/>
          <w:numId w:val="1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Нравственн</w:t>
      </w:r>
      <w:proofErr w:type="gramStart"/>
      <w:r w:rsidRPr="00FD5601">
        <w:rPr>
          <w:rFonts w:ascii="Times New Roman" w:hAnsi="Times New Roman"/>
          <w:sz w:val="28"/>
          <w:szCs w:val="28"/>
        </w:rPr>
        <w:t>о-</w:t>
      </w:r>
      <w:proofErr w:type="gramEnd"/>
      <w:r w:rsidRPr="00FD5601">
        <w:rPr>
          <w:rFonts w:ascii="Times New Roman" w:hAnsi="Times New Roman"/>
          <w:sz w:val="28"/>
          <w:szCs w:val="28"/>
        </w:rPr>
        <w:t xml:space="preserve"> патриотические чувства к  истории, культуре родного края.</w:t>
      </w:r>
    </w:p>
    <w:p w:rsidR="00FD5601" w:rsidRPr="00FD5601" w:rsidRDefault="00FD5601" w:rsidP="003915BD">
      <w:pPr>
        <w:pStyle w:val="a4"/>
        <w:numPr>
          <w:ilvl w:val="0"/>
          <w:numId w:val="1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Развитие связной речи, обогащение словаря (ребёнок-экскурсовод-проведение экскурсий в уголке по краеведению).</w:t>
      </w:r>
    </w:p>
    <w:p w:rsidR="00FD5601" w:rsidRPr="00DA3A5F" w:rsidRDefault="00FD5601" w:rsidP="003915BD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DA3A5F">
        <w:rPr>
          <w:rFonts w:ascii="Times New Roman" w:hAnsi="Times New Roman"/>
          <w:b/>
          <w:sz w:val="28"/>
          <w:szCs w:val="28"/>
        </w:rPr>
        <w:t>Воспитатели:</w:t>
      </w:r>
    </w:p>
    <w:p w:rsidR="00FD5601" w:rsidRPr="00FD5601" w:rsidRDefault="00FD5601" w:rsidP="003915BD">
      <w:pPr>
        <w:pStyle w:val="a4"/>
        <w:numPr>
          <w:ilvl w:val="0"/>
          <w:numId w:val="18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Разработка конспектов занятий.</w:t>
      </w:r>
    </w:p>
    <w:p w:rsidR="00FD5601" w:rsidRPr="00FD5601" w:rsidRDefault="00FD5601" w:rsidP="003915BD">
      <w:pPr>
        <w:pStyle w:val="a4"/>
        <w:numPr>
          <w:ilvl w:val="0"/>
          <w:numId w:val="18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 xml:space="preserve">Практический материал по всем видам детской деятельности.  </w:t>
      </w:r>
    </w:p>
    <w:p w:rsidR="00FD5601" w:rsidRPr="00DA3A5F" w:rsidRDefault="00FD5601" w:rsidP="003915BD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DA3A5F">
        <w:rPr>
          <w:rFonts w:ascii="Times New Roman" w:hAnsi="Times New Roman"/>
          <w:b/>
          <w:sz w:val="28"/>
          <w:szCs w:val="28"/>
        </w:rPr>
        <w:t>Родители:</w:t>
      </w:r>
    </w:p>
    <w:p w:rsidR="00FD5601" w:rsidRPr="00FD5601" w:rsidRDefault="00FD5601" w:rsidP="003915BD">
      <w:pPr>
        <w:pStyle w:val="a4"/>
        <w:numPr>
          <w:ilvl w:val="0"/>
          <w:numId w:val="1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 xml:space="preserve">Повышение </w:t>
      </w:r>
      <w:r w:rsidR="00446E36">
        <w:rPr>
          <w:rFonts w:ascii="Times New Roman" w:hAnsi="Times New Roman"/>
          <w:sz w:val="28"/>
          <w:szCs w:val="28"/>
        </w:rPr>
        <w:t xml:space="preserve">педагогической компетентности и </w:t>
      </w:r>
      <w:r w:rsidRPr="00FD5601">
        <w:rPr>
          <w:rFonts w:ascii="Times New Roman" w:hAnsi="Times New Roman"/>
          <w:sz w:val="28"/>
          <w:szCs w:val="28"/>
        </w:rPr>
        <w:t>интереса к работе ДОУ.</w:t>
      </w:r>
    </w:p>
    <w:p w:rsidR="00FD5601" w:rsidRPr="00FD5601" w:rsidRDefault="00FD5601" w:rsidP="003915BD">
      <w:pPr>
        <w:pStyle w:val="a4"/>
        <w:numPr>
          <w:ilvl w:val="0"/>
          <w:numId w:val="1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Активное участие в конкурсах, выставках</w:t>
      </w:r>
      <w:r w:rsidR="00446E36">
        <w:rPr>
          <w:rFonts w:ascii="Times New Roman" w:hAnsi="Times New Roman"/>
          <w:sz w:val="28"/>
          <w:szCs w:val="28"/>
        </w:rPr>
        <w:t>, совместных мероприятиях</w:t>
      </w:r>
      <w:r w:rsidRPr="00FD5601">
        <w:rPr>
          <w:rFonts w:ascii="Times New Roman" w:hAnsi="Times New Roman"/>
          <w:sz w:val="28"/>
          <w:szCs w:val="28"/>
        </w:rPr>
        <w:t xml:space="preserve">. </w:t>
      </w:r>
    </w:p>
    <w:p w:rsidR="00FD5601" w:rsidRDefault="00FD5601" w:rsidP="003915BD">
      <w:pPr>
        <w:pStyle w:val="a4"/>
        <w:numPr>
          <w:ilvl w:val="0"/>
          <w:numId w:val="1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D5601">
        <w:rPr>
          <w:rFonts w:ascii="Times New Roman" w:hAnsi="Times New Roman"/>
          <w:sz w:val="28"/>
          <w:szCs w:val="28"/>
        </w:rPr>
        <w:t>Помощь в проведении экскурсий и целевых прогулок.</w:t>
      </w:r>
    </w:p>
    <w:p w:rsidR="00CA3096" w:rsidRDefault="00CA3096" w:rsidP="003915BD">
      <w:pPr>
        <w:pStyle w:val="a4"/>
        <w:numPr>
          <w:ilvl w:val="0"/>
          <w:numId w:val="1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емейных проектов: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История создания города Слободского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Люди, прославившие город Слободской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Улицы родного города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Любимые уголки города Слободского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Промышленный город Слободской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Традиции города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Музеи города Слободского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Памятники Архитектуры города Слободского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proofErr w:type="gramStart"/>
      <w:r>
        <w:rPr>
          <w:rFonts w:ascii="Times New Roman" w:hAnsi="Times New Roman"/>
          <w:sz w:val="28"/>
          <w:szCs w:val="28"/>
        </w:rPr>
        <w:t>Памятники Кирова</w:t>
      </w:r>
      <w:proofErr w:type="gramEnd"/>
      <w:r>
        <w:rPr>
          <w:rFonts w:ascii="Times New Roman" w:hAnsi="Times New Roman"/>
          <w:sz w:val="28"/>
          <w:szCs w:val="28"/>
        </w:rPr>
        <w:t>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Фонтаны Вятского края»;</w:t>
      </w:r>
    </w:p>
    <w:p w:rsid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Скульптуры Вятского края»;</w:t>
      </w:r>
    </w:p>
    <w:p w:rsidR="00CA3096" w:rsidRPr="00CA3096" w:rsidRDefault="00CA3096" w:rsidP="00CA3096">
      <w:pPr>
        <w:tabs>
          <w:tab w:val="left" w:pos="993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Достопримечательности Вятского края».</w:t>
      </w:r>
    </w:p>
    <w:p w:rsidR="00FD5601" w:rsidRPr="00DA3A5F" w:rsidRDefault="00FD5601" w:rsidP="003915BD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DA3A5F">
        <w:rPr>
          <w:rFonts w:ascii="Times New Roman" w:hAnsi="Times New Roman"/>
          <w:b/>
          <w:sz w:val="28"/>
          <w:szCs w:val="28"/>
        </w:rPr>
        <w:t>Предметно-развивающая среда:</w:t>
      </w:r>
    </w:p>
    <w:p w:rsidR="00FD5601" w:rsidRPr="00FD5601" w:rsidRDefault="00077E0F" w:rsidP="003915BD">
      <w:pPr>
        <w:pStyle w:val="a4"/>
        <w:numPr>
          <w:ilvl w:val="0"/>
          <w:numId w:val="20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голок патриотического воспитания</w:t>
      </w:r>
      <w:r w:rsidR="00FD5601" w:rsidRPr="00FD5601">
        <w:rPr>
          <w:rFonts w:ascii="Times New Roman" w:hAnsi="Times New Roman"/>
          <w:sz w:val="28"/>
          <w:szCs w:val="28"/>
        </w:rPr>
        <w:t xml:space="preserve"> «Мой любимый Слободской».</w:t>
      </w:r>
    </w:p>
    <w:p w:rsidR="00FD5601" w:rsidRDefault="00FD5601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FD5601" w:rsidRDefault="00E62458" w:rsidP="00FD5601">
      <w:pPr>
        <w:tabs>
          <w:tab w:val="left" w:pos="993"/>
        </w:tabs>
        <w:spacing w:after="0" w:line="288" w:lineRule="auto"/>
        <w:ind w:firstLine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446E36" w:rsidRPr="007A7276" w:rsidRDefault="00446E36" w:rsidP="00FD5601">
      <w:pPr>
        <w:tabs>
          <w:tab w:val="left" w:pos="993"/>
        </w:tabs>
        <w:spacing w:after="0" w:line="288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FD5601" w:rsidRPr="00446E36" w:rsidRDefault="00FD5601" w:rsidP="00FD5601">
      <w:pPr>
        <w:tabs>
          <w:tab w:val="left" w:pos="993"/>
        </w:tabs>
        <w:spacing w:after="0" w:line="288" w:lineRule="auto"/>
        <w:ind w:firstLine="567"/>
        <w:jc w:val="center"/>
        <w:rPr>
          <w:rFonts w:ascii="Times New Roman" w:hAnsi="Times New Roman"/>
          <w:b/>
          <w:sz w:val="36"/>
          <w:szCs w:val="36"/>
        </w:rPr>
      </w:pPr>
      <w:r w:rsidRPr="00446E36">
        <w:rPr>
          <w:rFonts w:ascii="Times New Roman" w:hAnsi="Times New Roman"/>
          <w:b/>
          <w:sz w:val="36"/>
          <w:szCs w:val="36"/>
        </w:rPr>
        <w:t>Анкета для родителей.</w:t>
      </w:r>
    </w:p>
    <w:p w:rsidR="00FD5601" w:rsidRPr="00446E36" w:rsidRDefault="00FD5601" w:rsidP="00FD5601">
      <w:pPr>
        <w:tabs>
          <w:tab w:val="left" w:pos="993"/>
        </w:tabs>
        <w:spacing w:after="0" w:line="288" w:lineRule="auto"/>
        <w:ind w:firstLine="567"/>
        <w:jc w:val="center"/>
        <w:rPr>
          <w:rFonts w:ascii="Times New Roman" w:hAnsi="Times New Roman"/>
          <w:b/>
          <w:sz w:val="36"/>
          <w:szCs w:val="36"/>
        </w:rPr>
      </w:pPr>
      <w:r w:rsidRPr="00446E36">
        <w:rPr>
          <w:rFonts w:ascii="Times New Roman" w:hAnsi="Times New Roman"/>
          <w:b/>
          <w:sz w:val="36"/>
          <w:szCs w:val="36"/>
        </w:rPr>
        <w:t>Формирование у детей патриотического воспитания.</w:t>
      </w:r>
    </w:p>
    <w:p w:rsidR="00FD5601" w:rsidRPr="007A7276" w:rsidRDefault="00FD5601" w:rsidP="00FD5601">
      <w:pPr>
        <w:tabs>
          <w:tab w:val="left" w:pos="993"/>
        </w:tabs>
        <w:spacing w:after="0" w:line="288" w:lineRule="auto"/>
        <w:ind w:firstLine="567"/>
        <w:jc w:val="center"/>
        <w:rPr>
          <w:rFonts w:ascii="Times New Roman" w:hAnsi="Times New Roman"/>
          <w:sz w:val="28"/>
          <w:szCs w:val="28"/>
        </w:rPr>
      </w:pPr>
    </w:p>
    <w:p w:rsidR="00FD5601" w:rsidRPr="007A7276" w:rsidRDefault="00FD5601" w:rsidP="003915BD">
      <w:pPr>
        <w:numPr>
          <w:ilvl w:val="0"/>
          <w:numId w:val="21"/>
        </w:numPr>
        <w:tabs>
          <w:tab w:val="clear" w:pos="144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Что, по-вашему, является главным в формировании патриотизма:</w:t>
      </w:r>
    </w:p>
    <w:p w:rsidR="00FD5601" w:rsidRPr="007A7276" w:rsidRDefault="00FD5601" w:rsidP="003915BD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просмотр фильма</w:t>
      </w:r>
    </w:p>
    <w:p w:rsidR="00FD5601" w:rsidRPr="007A7276" w:rsidRDefault="00FD5601" w:rsidP="003915BD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чтение литературы</w:t>
      </w:r>
    </w:p>
    <w:p w:rsidR="00FD5601" w:rsidRPr="007A7276" w:rsidRDefault="00FD5601" w:rsidP="003915BD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изучение архивов семьи</w:t>
      </w:r>
    </w:p>
    <w:p w:rsidR="00FD5601" w:rsidRPr="007A7276" w:rsidRDefault="00FD5601" w:rsidP="003915BD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посещение музеев, выставок.</w:t>
      </w:r>
    </w:p>
    <w:p w:rsidR="00FD5601" w:rsidRPr="007A7276" w:rsidRDefault="00FD5601" w:rsidP="003915BD">
      <w:pPr>
        <w:numPr>
          <w:ilvl w:val="0"/>
          <w:numId w:val="21"/>
        </w:numPr>
        <w:tabs>
          <w:tab w:val="clear" w:pos="144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Как будете закреплять знания детей:</w:t>
      </w:r>
    </w:p>
    <w:p w:rsidR="00FD5601" w:rsidRPr="007A7276" w:rsidRDefault="00FD5601" w:rsidP="003915BD">
      <w:pPr>
        <w:numPr>
          <w:ilvl w:val="1"/>
          <w:numId w:val="21"/>
        </w:numPr>
        <w:tabs>
          <w:tab w:val="clear" w:pos="2160"/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беседовать</w:t>
      </w:r>
    </w:p>
    <w:p w:rsidR="00FD5601" w:rsidRPr="007A7276" w:rsidRDefault="00FD5601" w:rsidP="003915BD">
      <w:pPr>
        <w:numPr>
          <w:ilvl w:val="1"/>
          <w:numId w:val="21"/>
        </w:numPr>
        <w:tabs>
          <w:tab w:val="clear" w:pos="2160"/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рассматривать книги, альбомы</w:t>
      </w:r>
    </w:p>
    <w:p w:rsidR="00FD5601" w:rsidRPr="007A7276" w:rsidRDefault="00FD5601" w:rsidP="003915BD">
      <w:pPr>
        <w:numPr>
          <w:ilvl w:val="1"/>
          <w:numId w:val="21"/>
        </w:numPr>
        <w:tabs>
          <w:tab w:val="clear" w:pos="2160"/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закреплять в рисунках, поделках</w:t>
      </w:r>
    </w:p>
    <w:p w:rsidR="00FD5601" w:rsidRPr="007A7276" w:rsidRDefault="00FD5601" w:rsidP="003915BD">
      <w:pPr>
        <w:numPr>
          <w:ilvl w:val="1"/>
          <w:numId w:val="21"/>
        </w:numPr>
        <w:tabs>
          <w:tab w:val="clear" w:pos="2160"/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создавать семейный фильм, фотовыставку</w:t>
      </w:r>
    </w:p>
    <w:p w:rsidR="00FD5601" w:rsidRPr="007A7276" w:rsidRDefault="00FD5601" w:rsidP="003915BD">
      <w:pPr>
        <w:numPr>
          <w:ilvl w:val="1"/>
          <w:numId w:val="21"/>
        </w:numPr>
        <w:tabs>
          <w:tab w:val="clear" w:pos="2160"/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ваш вариант ответа.</w:t>
      </w:r>
    </w:p>
    <w:p w:rsidR="00FD5601" w:rsidRPr="007A7276" w:rsidRDefault="00FD5601" w:rsidP="003915BD">
      <w:pPr>
        <w:numPr>
          <w:ilvl w:val="0"/>
          <w:numId w:val="21"/>
        </w:numPr>
        <w:tabs>
          <w:tab w:val="clear" w:pos="144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Какую помощь вы бы хотели получить от педагогов:</w:t>
      </w:r>
    </w:p>
    <w:p w:rsidR="00FD5601" w:rsidRPr="007A7276" w:rsidRDefault="00FD5601" w:rsidP="003915BD">
      <w:pPr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рекомендации по теме</w:t>
      </w:r>
    </w:p>
    <w:p w:rsidR="00FD5601" w:rsidRPr="007A7276" w:rsidRDefault="00FD5601" w:rsidP="003915BD">
      <w:pPr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подбор литературы по теме</w:t>
      </w:r>
    </w:p>
    <w:p w:rsidR="00FD5601" w:rsidRPr="007A7276" w:rsidRDefault="00FD5601" w:rsidP="003915BD">
      <w:pPr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подробную консультацию.</w:t>
      </w:r>
    </w:p>
    <w:p w:rsidR="00FD5601" w:rsidRDefault="00FD5601" w:rsidP="003915BD">
      <w:pPr>
        <w:numPr>
          <w:ilvl w:val="0"/>
          <w:numId w:val="21"/>
        </w:numPr>
        <w:tabs>
          <w:tab w:val="clear" w:pos="144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 xml:space="preserve">Какие советы и практическую помощь вы можете предложить </w:t>
      </w:r>
      <w:proofErr w:type="gramStart"/>
      <w:r w:rsidRPr="007A7276">
        <w:rPr>
          <w:rFonts w:ascii="Times New Roman" w:hAnsi="Times New Roman"/>
          <w:sz w:val="28"/>
          <w:szCs w:val="28"/>
        </w:rPr>
        <w:t>по</w:t>
      </w:r>
      <w:proofErr w:type="gramEnd"/>
      <w:r w:rsidRPr="007A7276">
        <w:rPr>
          <w:rFonts w:ascii="Times New Roman" w:hAnsi="Times New Roman"/>
          <w:sz w:val="28"/>
          <w:szCs w:val="28"/>
        </w:rPr>
        <w:t xml:space="preserve"> </w:t>
      </w:r>
    </w:p>
    <w:p w:rsidR="003915BD" w:rsidRPr="007A7276" w:rsidRDefault="003915BD" w:rsidP="003915BD">
      <w:pPr>
        <w:tabs>
          <w:tab w:val="left" w:pos="993"/>
        </w:tabs>
        <w:spacing w:after="0" w:line="240" w:lineRule="auto"/>
        <w:ind w:left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Pr="007A7276">
        <w:rPr>
          <w:rFonts w:ascii="Times New Roman" w:hAnsi="Times New Roman"/>
          <w:sz w:val="28"/>
          <w:szCs w:val="28"/>
        </w:rPr>
        <w:t>созданию уголка краеведения:</w:t>
      </w:r>
    </w:p>
    <w:p w:rsidR="00FD5601" w:rsidRPr="007A7276" w:rsidRDefault="00FD5601" w:rsidP="003915BD">
      <w:pPr>
        <w:numPr>
          <w:ilvl w:val="0"/>
          <w:numId w:val="24"/>
        </w:numPr>
        <w:tabs>
          <w:tab w:val="clear" w:pos="186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 xml:space="preserve">сделать фотомонтаж </w:t>
      </w:r>
    </w:p>
    <w:p w:rsidR="00FD5601" w:rsidRPr="007A7276" w:rsidRDefault="00FD5601" w:rsidP="003915BD">
      <w:pPr>
        <w:numPr>
          <w:ilvl w:val="0"/>
          <w:numId w:val="24"/>
        </w:numPr>
        <w:tabs>
          <w:tab w:val="clear" w:pos="186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составить с ребенком творческий рассказ</w:t>
      </w:r>
    </w:p>
    <w:p w:rsidR="00FD5601" w:rsidRPr="007A7276" w:rsidRDefault="00FD5601" w:rsidP="003915BD">
      <w:pPr>
        <w:numPr>
          <w:ilvl w:val="0"/>
          <w:numId w:val="24"/>
        </w:numPr>
        <w:tabs>
          <w:tab w:val="clear" w:pos="186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принести семейные реликвии для выставки</w:t>
      </w:r>
    </w:p>
    <w:p w:rsidR="00FD5601" w:rsidRDefault="00FD5601" w:rsidP="003915BD">
      <w:pPr>
        <w:numPr>
          <w:ilvl w:val="0"/>
          <w:numId w:val="24"/>
        </w:numPr>
        <w:tabs>
          <w:tab w:val="clear" w:pos="186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7A7276">
        <w:rPr>
          <w:rFonts w:ascii="Times New Roman" w:hAnsi="Times New Roman"/>
          <w:sz w:val="28"/>
          <w:szCs w:val="28"/>
        </w:rPr>
        <w:t>создать фильм «Я –</w:t>
      </w:r>
      <w:r w:rsidR="00E62458">
        <w:rPr>
          <w:rFonts w:ascii="Times New Roman" w:hAnsi="Times New Roman"/>
          <w:sz w:val="28"/>
          <w:szCs w:val="28"/>
        </w:rPr>
        <w:t xml:space="preserve"> Слобожанин</w:t>
      </w:r>
      <w:r w:rsidRPr="007A7276">
        <w:rPr>
          <w:rFonts w:ascii="Times New Roman" w:hAnsi="Times New Roman"/>
          <w:sz w:val="28"/>
          <w:szCs w:val="28"/>
        </w:rPr>
        <w:t xml:space="preserve">» </w:t>
      </w:r>
    </w:p>
    <w:p w:rsidR="003915BD" w:rsidRDefault="003915BD" w:rsidP="003915BD">
      <w:pPr>
        <w:numPr>
          <w:ilvl w:val="0"/>
          <w:numId w:val="24"/>
        </w:numPr>
        <w:tabs>
          <w:tab w:val="clear" w:pos="1860"/>
          <w:tab w:val="left" w:pos="993"/>
          <w:tab w:val="num" w:pos="1083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ть проект</w:t>
      </w:r>
      <w:r w:rsidR="00446E36">
        <w:rPr>
          <w:rFonts w:ascii="Times New Roman" w:hAnsi="Times New Roman"/>
          <w:sz w:val="28"/>
          <w:szCs w:val="28"/>
        </w:rPr>
        <w:t xml:space="preserve">  </w:t>
      </w:r>
      <w:proofErr w:type="gramStart"/>
      <w:r w:rsidR="00446E36">
        <w:rPr>
          <w:rFonts w:ascii="Times New Roman" w:hAnsi="Times New Roman"/>
          <w:sz w:val="28"/>
          <w:szCs w:val="28"/>
        </w:rPr>
        <w:t>про</w:t>
      </w:r>
      <w:proofErr w:type="gramEnd"/>
      <w:r w:rsidR="00446E36">
        <w:rPr>
          <w:rFonts w:ascii="Times New Roman" w:hAnsi="Times New Roman"/>
          <w:sz w:val="28"/>
          <w:szCs w:val="28"/>
        </w:rPr>
        <w:t xml:space="preserve"> Слободской</w:t>
      </w: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446E36" w:rsidRDefault="00446E36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E62458" w:rsidRPr="007A7276" w:rsidRDefault="00E62458" w:rsidP="00E62458">
      <w:pPr>
        <w:tabs>
          <w:tab w:val="left" w:pos="993"/>
        </w:tabs>
        <w:spacing w:after="0" w:line="288" w:lineRule="auto"/>
        <w:rPr>
          <w:rFonts w:ascii="Times New Roman" w:hAnsi="Times New Roman"/>
          <w:sz w:val="28"/>
          <w:szCs w:val="28"/>
        </w:rPr>
      </w:pPr>
    </w:p>
    <w:p w:rsidR="00FD5601" w:rsidRDefault="00FD5601" w:rsidP="003915BD">
      <w:pPr>
        <w:pStyle w:val="a4"/>
        <w:tabs>
          <w:tab w:val="left" w:pos="993"/>
        </w:tabs>
        <w:spacing w:after="0" w:line="288" w:lineRule="auto"/>
        <w:ind w:left="108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2</w:t>
      </w:r>
    </w:p>
    <w:p w:rsidR="00446E36" w:rsidRPr="003915BD" w:rsidRDefault="00446E36" w:rsidP="003915BD">
      <w:pPr>
        <w:pStyle w:val="a4"/>
        <w:tabs>
          <w:tab w:val="left" w:pos="993"/>
        </w:tabs>
        <w:spacing w:after="0" w:line="288" w:lineRule="auto"/>
        <w:ind w:left="1080"/>
        <w:jc w:val="right"/>
        <w:rPr>
          <w:rFonts w:ascii="Times New Roman" w:hAnsi="Times New Roman"/>
          <w:sz w:val="28"/>
          <w:szCs w:val="28"/>
        </w:rPr>
      </w:pPr>
    </w:p>
    <w:p w:rsidR="00FD5601" w:rsidRPr="003915BD" w:rsidRDefault="00FD5601" w:rsidP="00FD5601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bCs/>
          <w:sz w:val="36"/>
          <w:szCs w:val="36"/>
        </w:rPr>
      </w:pPr>
      <w:r w:rsidRPr="003915BD">
        <w:rPr>
          <w:rFonts w:ascii="Times New Roman" w:hAnsi="Times New Roman"/>
          <w:b/>
          <w:bCs/>
          <w:sz w:val="36"/>
          <w:szCs w:val="36"/>
        </w:rPr>
        <w:t>Схема реализации проекта через разные виды деятельности</w:t>
      </w:r>
      <w:r w:rsidR="00446E36">
        <w:rPr>
          <w:rFonts w:ascii="Times New Roman" w:hAnsi="Times New Roman"/>
          <w:b/>
          <w:bCs/>
          <w:sz w:val="36"/>
          <w:szCs w:val="36"/>
        </w:rPr>
        <w:t>:</w:t>
      </w:r>
    </w:p>
    <w:p w:rsidR="00FD5601" w:rsidRPr="00D90296" w:rsidRDefault="00FD5601" w:rsidP="00FD5601">
      <w:pPr>
        <w:shd w:val="clear" w:color="auto" w:fill="FFFFFF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40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985"/>
        <w:gridCol w:w="8221"/>
      </w:tblGrid>
      <w:tr w:rsidR="00FD5601" w:rsidRPr="003915BD" w:rsidTr="0092304D">
        <w:trPr>
          <w:trHeight w:hRule="exact" w:val="809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Разделы программы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Виды детской деятельности</w:t>
            </w:r>
          </w:p>
        </w:tc>
      </w:tr>
      <w:tr w:rsidR="00FD5601" w:rsidRPr="003915BD" w:rsidTr="0092304D">
        <w:trPr>
          <w:trHeight w:hRule="exact" w:val="3401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Игровая деятельность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tabs>
                <w:tab w:val="left" w:pos="346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Сюжетно-ролевые игры: «Дом», «Детский сад», «Семья», «Кто работает в детском саду?», «Профессия моих родителей», «День рождения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-182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2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Дидактические игры: «Что такое хорошо, что такое плохо?», «Мои хорошие поступки», «Как мы живем в детском саду», «Моя семья, моя родословная», «День рождения», «Дарю подарки», «Мое имя», «Моя комната», «Найди предметы».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tabs>
                <w:tab w:val="left" w:pos="346"/>
              </w:tabs>
              <w:autoSpaceDE w:val="0"/>
              <w:autoSpaceDN w:val="0"/>
              <w:adjustRightInd w:val="0"/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3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Коммуникативные игры: «Я расту...», «Назови ласково», «Пустим имя по ветру», «У меня есть голова», «С днем рождения».</w:t>
            </w:r>
          </w:p>
        </w:tc>
      </w:tr>
      <w:tr w:rsidR="00FD5601" w:rsidRPr="003915BD" w:rsidTr="0092304D">
        <w:trPr>
          <w:trHeight w:hRule="exact" w:val="2698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Речь и речевое развитие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tabs>
                <w:tab w:val="left" w:pos="346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Составление рассказов на тему: «С кем я живу», «Хорошо у нас в саду…», «Мои папа, мама, бабушка, дедушка», «Мамины, бабушкины руки», «Моя комната», «Мое любимое занятие», «Мой лучший друг», «Чем я люблю заниматься в детском саду и дома», «Каким я хочу быть».</w:t>
            </w:r>
          </w:p>
          <w:p w:rsidR="00FD5601" w:rsidRPr="003915BD" w:rsidRDefault="00E16D70" w:rsidP="0092304D">
            <w:pPr>
              <w:shd w:val="clear" w:color="auto" w:fill="FFFFFF"/>
              <w:tabs>
                <w:tab w:val="left" w:pos="346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Сочини стихотворение: «О маме», «О семье», «О друге».</w:t>
            </w:r>
          </w:p>
          <w:p w:rsidR="00FD5601" w:rsidRPr="003915BD" w:rsidRDefault="00E16D70" w:rsidP="0092304D">
            <w:pPr>
              <w:widowControl w:val="0"/>
              <w:shd w:val="clear" w:color="auto" w:fill="FFFFFF"/>
              <w:tabs>
                <w:tab w:val="left" w:pos="34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Сотворчество детей и родителей по темам проекта.</w:t>
            </w:r>
          </w:p>
        </w:tc>
      </w:tr>
      <w:tr w:rsidR="00FD5601" w:rsidRPr="003915BD" w:rsidTr="0092304D">
        <w:trPr>
          <w:trHeight w:hRule="exact" w:val="3389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proofErr w:type="gramStart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Художествен-</w:t>
            </w:r>
            <w:proofErr w:type="spellStart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ная</w:t>
            </w:r>
            <w:proofErr w:type="spellEnd"/>
            <w:proofErr w:type="gramEnd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 xml:space="preserve"> литература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E16D70" w:rsidP="0092304D">
            <w:pPr>
              <w:shd w:val="clear" w:color="auto" w:fill="FFFFFF"/>
              <w:tabs>
                <w:tab w:val="left" w:pos="341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Чтение: «Моя бабушка», С. </w:t>
            </w:r>
            <w:proofErr w:type="spellStart"/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Капутикян</w:t>
            </w:r>
            <w:proofErr w:type="spellEnd"/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; «Мой дедушка», 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41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Р. Гамзатов; «Мама», Ю. Яковлев: </w:t>
            </w:r>
            <w:proofErr w:type="gram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«Заплатка», Н. Носов; «Грипп», «Прививка», А. </w:t>
            </w:r>
            <w:proofErr w:type="spell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Барто</w:t>
            </w:r>
            <w:proofErr w:type="spellEnd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; «О мальчиках и девочках», С. Маршак; «</w:t>
            </w:r>
            <w:proofErr w:type="spell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Мойдодыр</w:t>
            </w:r>
            <w:proofErr w:type="spellEnd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», «Айболит», К. Чуковский; «Вместе тесно, врозь скучно», К. Ушинский.</w:t>
            </w:r>
            <w:proofErr w:type="gramEnd"/>
          </w:p>
          <w:p w:rsidR="00FD5601" w:rsidRPr="003915BD" w:rsidRDefault="00FD5601" w:rsidP="0092304D">
            <w:pPr>
              <w:shd w:val="clear" w:color="auto" w:fill="FFFFFF"/>
              <w:tabs>
                <w:tab w:val="left" w:pos="341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2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Заучивание стихотворений: «Если был бы я девчонкой», Э. Успенский; «Бабушкины руки», Л. </w:t>
            </w:r>
            <w:proofErr w:type="spell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Квитко</w:t>
            </w:r>
            <w:proofErr w:type="spellEnd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; «Мама, почему?», Г. </w:t>
            </w:r>
            <w:proofErr w:type="spell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Виеру</w:t>
            </w:r>
            <w:proofErr w:type="spellEnd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; «Не мешайте мне трудиться», «Вот так мама», Е. Благинина.</w:t>
            </w:r>
          </w:p>
          <w:p w:rsidR="00FD5601" w:rsidRPr="003915BD" w:rsidRDefault="00E16D70" w:rsidP="0092304D">
            <w:pPr>
              <w:widowControl w:val="0"/>
              <w:shd w:val="clear" w:color="auto" w:fill="FFFFFF"/>
              <w:tabs>
                <w:tab w:val="left" w:pos="34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Загадки на тему: «Семья», «Родной дом», «Детский сад».</w:t>
            </w:r>
          </w:p>
        </w:tc>
      </w:tr>
      <w:tr w:rsidR="00FD5601" w:rsidRPr="003915BD" w:rsidTr="0092304D">
        <w:trPr>
          <w:trHeight w:hRule="exact" w:val="3402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</w:pPr>
            <w:proofErr w:type="spellStart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lastRenderedPageBreak/>
              <w:t>Изодеятель-ность</w:t>
            </w:r>
            <w:proofErr w:type="spellEnd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 xml:space="preserve"> 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и дизайн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Default="00FD5601" w:rsidP="00E16D70">
            <w:pPr>
              <w:shd w:val="clear" w:color="auto" w:fill="FFFFFF"/>
              <w:tabs>
                <w:tab w:val="left" w:pos="326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Рисование на тему: «Выходные в семье», «Семейные праздники», «С кем я живу», «Портреты членов семьи».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 xml:space="preserve">                                       *Аппликация: «Улицы города».</w:t>
            </w:r>
          </w:p>
          <w:p w:rsidR="00FD5601" w:rsidRPr="003915BD" w:rsidRDefault="00E16D70" w:rsidP="00E16D70">
            <w:pPr>
              <w:shd w:val="clear" w:color="auto" w:fill="FFFFFF"/>
              <w:tabs>
                <w:tab w:val="left" w:pos="326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Оформление выставок: «Моя семья», «Мой детский сад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26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3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Рисование праздничных открыток мамам, папам, сотрудникам детского сада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26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4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Совместное рисование детьми газет: «Как мы отмечали праздники в детском саду», «Мы </w:t>
            </w:r>
            <w:proofErr w:type="gram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любим</w:t>
            </w:r>
            <w:proofErr w:type="gramEnd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 трудиться», «Наши занятия».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tabs>
                <w:tab w:val="left" w:pos="326"/>
              </w:tabs>
              <w:autoSpaceDE w:val="0"/>
              <w:autoSpaceDN w:val="0"/>
              <w:adjustRightInd w:val="0"/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5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proofErr w:type="gram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Сотворчество детей с родителями: рисование плакатов «Я, ты, он, она — вместе дружная семья», «Встреча гостей», «Мой дом».</w:t>
            </w:r>
            <w:proofErr w:type="gramEnd"/>
          </w:p>
        </w:tc>
      </w:tr>
      <w:tr w:rsidR="00FD5601" w:rsidRPr="003915BD" w:rsidTr="0092304D">
        <w:trPr>
          <w:trHeight w:hRule="exact" w:val="2286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Трудовая деятельность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Посильная трудовая деятельность дома: заправить постель, протереть пыль, пропылесосить, поддержать порядок в своей комнате и т. д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22"/>
              </w:tabs>
              <w:spacing w:after="0" w:line="240" w:lineRule="auto"/>
              <w:ind w:hanging="385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2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Дежурство по столовой, по занятиям, труд в природном уголке, на участке, хозяйственно-бытовой труд, ручной труд.</w:t>
            </w:r>
          </w:p>
          <w:p w:rsidR="00FD5601" w:rsidRPr="003915BD" w:rsidRDefault="00E16D70" w:rsidP="0092304D">
            <w:pPr>
              <w:shd w:val="clear" w:color="auto" w:fill="FFFFFF"/>
              <w:tabs>
                <w:tab w:val="left" w:pos="322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Трудовые поручения в группе и дома.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tabs>
                <w:tab w:val="left" w:pos="32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</w:p>
        </w:tc>
      </w:tr>
      <w:tr w:rsidR="00FD5601" w:rsidRPr="003915BD" w:rsidTr="0092304D">
        <w:trPr>
          <w:trHeight w:hRule="exact" w:val="2841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Социальное развитие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E16D70" w:rsidP="0092304D">
            <w:pPr>
              <w:shd w:val="clear" w:color="auto" w:fill="FFFFFF"/>
              <w:tabs>
                <w:tab w:val="left" w:pos="317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Выпуски семейной газеты «В здоровом теле — здоровый дух».</w:t>
            </w:r>
          </w:p>
          <w:p w:rsidR="00FD5601" w:rsidRPr="003915BD" w:rsidRDefault="00E16D70" w:rsidP="0092304D">
            <w:pPr>
              <w:shd w:val="clear" w:color="auto" w:fill="FFFFFF"/>
              <w:tabs>
                <w:tab w:val="left" w:pos="317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Создание альбомов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17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3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Газеты: «Мой детский сад», «Утром солнышко встает, в детский сад меня зовет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17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4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Видеотека: «Семейные праздники», «Отдых», «Труд на даче», «Праздники в детском саду».</w:t>
            </w:r>
          </w:p>
          <w:p w:rsidR="00FD5601" w:rsidRPr="003915BD" w:rsidRDefault="00FD5601" w:rsidP="00FD5601">
            <w:pPr>
              <w:widowControl w:val="0"/>
              <w:shd w:val="clear" w:color="auto" w:fill="FFFFFF"/>
              <w:tabs>
                <w:tab w:val="left" w:pos="317"/>
              </w:tabs>
              <w:autoSpaceDE w:val="0"/>
              <w:autoSpaceDN w:val="0"/>
              <w:adjustRightInd w:val="0"/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5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 xml:space="preserve">Создание библиотеки: книги Вятской земле, о </w:t>
            </w:r>
            <w:proofErr w:type="gramStart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Слободском</w:t>
            </w:r>
            <w:proofErr w:type="gramEnd"/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, книги слободских поэтов, наборы открыток.</w:t>
            </w:r>
          </w:p>
        </w:tc>
      </w:tr>
      <w:tr w:rsidR="00FD5601" w:rsidRPr="003915BD" w:rsidTr="0092304D">
        <w:trPr>
          <w:trHeight w:hRule="exact" w:val="4399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Здоровье</w:t>
            </w:r>
          </w:p>
          <w:p w:rsidR="00FD5601" w:rsidRPr="003915BD" w:rsidRDefault="00FD5601" w:rsidP="0092304D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и физическое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развитие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tabs>
                <w:tab w:val="left" w:pos="243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Беседы: «Правила безопасного поведения», «Из чего я сделан?», «Как устроено наше тело?», «Это вредная еда», «Микробы и мыло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07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2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Дидактические игры: «Опасно — неоп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асно», «Полезная и вредная еда», «</w:t>
            </w:r>
            <w:proofErr w:type="spellStart"/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Волеология</w:t>
            </w:r>
            <w:proofErr w:type="spellEnd"/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».</w:t>
            </w:r>
          </w:p>
          <w:p w:rsidR="00FD5601" w:rsidRPr="003915BD" w:rsidRDefault="00E16D70" w:rsidP="0092304D">
            <w:pPr>
              <w:shd w:val="clear" w:color="auto" w:fill="FFFFFF"/>
              <w:tabs>
                <w:tab w:val="left" w:pos="307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Совместно с детьми разработать «Правила чистюли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07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4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Составление правил безопасного поведения на улице, в группе, дома.</w:t>
            </w:r>
          </w:p>
          <w:p w:rsidR="00FD5601" w:rsidRPr="003915BD" w:rsidRDefault="00E16D70" w:rsidP="0092304D">
            <w:pPr>
              <w:shd w:val="clear" w:color="auto" w:fill="FFFFFF"/>
              <w:tabs>
                <w:tab w:val="left" w:pos="307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Физкультурный досуг «Зимние забавы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07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6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</w:t>
            </w:r>
            <w:r w:rsidR="00E16D70"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Беседа с врачом о правильном поведении при профилактике простудных заболеваний.</w:t>
            </w:r>
          </w:p>
          <w:p w:rsidR="00FD5601" w:rsidRPr="003915BD" w:rsidRDefault="00E16D70" w:rsidP="0092304D">
            <w:pPr>
              <w:widowControl w:val="0"/>
              <w:shd w:val="clear" w:color="auto" w:fill="FFFFFF"/>
              <w:tabs>
                <w:tab w:val="left" w:pos="30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>
              <w:rPr>
                <w:rFonts w:ascii="Times New Roman" w:eastAsia="Kozuka Mincho Pro R" w:hAnsi="Times New Roman"/>
                <w:sz w:val="28"/>
                <w:szCs w:val="28"/>
              </w:rPr>
              <w:t>*</w:t>
            </w:r>
            <w:r w:rsidR="00FD5601" w:rsidRPr="003915BD">
              <w:rPr>
                <w:rFonts w:ascii="Times New Roman" w:eastAsia="Kozuka Mincho Pro R" w:hAnsi="Times New Roman"/>
                <w:sz w:val="28"/>
                <w:szCs w:val="28"/>
              </w:rPr>
              <w:t>«В гости к зубной щетке».</w:t>
            </w:r>
          </w:p>
        </w:tc>
      </w:tr>
      <w:tr w:rsidR="00FD5601" w:rsidRPr="003915BD" w:rsidTr="0092304D">
        <w:trPr>
          <w:trHeight w:hRule="exact" w:val="1697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lastRenderedPageBreak/>
              <w:t>Музыка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tabs>
                <w:tab w:val="left" w:pos="312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Проведение праздников: «Мамин день», «День защитников Отечества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312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2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Разучивание песен: о детском саде, доме, о маме.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tabs>
                <w:tab w:val="left" w:pos="31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3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Прослушивание аудиозаписей.</w:t>
            </w:r>
          </w:p>
        </w:tc>
      </w:tr>
      <w:tr w:rsidR="00FD5601" w:rsidRPr="003915BD" w:rsidTr="0092304D">
        <w:trPr>
          <w:trHeight w:hRule="exact" w:val="3417"/>
        </w:trPr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proofErr w:type="spellStart"/>
            <w:proofErr w:type="gramStart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>Взаимодейст-вие</w:t>
            </w:r>
            <w:proofErr w:type="spellEnd"/>
            <w:proofErr w:type="gramEnd"/>
            <w:r w:rsidRPr="003915BD">
              <w:rPr>
                <w:rFonts w:ascii="Times New Roman" w:eastAsia="Kozuka Mincho Pro R" w:hAnsi="Times New Roman"/>
                <w:b/>
                <w:bCs/>
                <w:sz w:val="28"/>
                <w:szCs w:val="28"/>
              </w:rPr>
              <w:t xml:space="preserve">  с родителями</w:t>
            </w:r>
          </w:p>
        </w:tc>
        <w:tc>
          <w:tcPr>
            <w:tcW w:w="8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D5601" w:rsidRPr="003915BD" w:rsidRDefault="00FD5601" w:rsidP="0092304D">
            <w:pPr>
              <w:shd w:val="clear" w:color="auto" w:fill="FFFFFF"/>
              <w:tabs>
                <w:tab w:val="left" w:pos="293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1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Создание благополучной атмосферы дома на основе доброжелательности и взаимодействия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293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2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Анкетирование «Знаете ли вы своего ребенка?»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293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3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 xml:space="preserve"> Сотворчество детей и родителей в оформлении выставок рисунков, в составлении рассказов о семье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293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4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Создание интересной и содержательной жизни ребенка в семье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293"/>
              </w:tabs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5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Соблюдение прав ребенка на игру, досуг, труд.</w:t>
            </w:r>
          </w:p>
          <w:p w:rsidR="00FD5601" w:rsidRPr="003915BD" w:rsidRDefault="00FD5601" w:rsidP="0092304D">
            <w:pPr>
              <w:shd w:val="clear" w:color="auto" w:fill="FFFFFF"/>
              <w:tabs>
                <w:tab w:val="left" w:pos="293"/>
              </w:tabs>
              <w:spacing w:after="0" w:line="240" w:lineRule="auto"/>
              <w:ind w:hanging="243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6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«Трудовой десант» с детьми и родителями «Помощь детскому саду».</w:t>
            </w:r>
          </w:p>
          <w:p w:rsidR="00FD5601" w:rsidRPr="003915BD" w:rsidRDefault="00FD5601" w:rsidP="0092304D">
            <w:pPr>
              <w:widowControl w:val="0"/>
              <w:shd w:val="clear" w:color="auto" w:fill="FFFFFF"/>
              <w:tabs>
                <w:tab w:val="left" w:pos="29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Kozuka Mincho Pro R" w:hAnsi="Times New Roman"/>
                <w:sz w:val="28"/>
                <w:szCs w:val="28"/>
              </w:rPr>
            </w:pP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>7.</w:t>
            </w:r>
            <w:r w:rsidRPr="003915BD">
              <w:rPr>
                <w:rFonts w:ascii="Times New Roman" w:eastAsia="Kozuka Mincho Pro R" w:hAnsi="Times New Roman"/>
                <w:sz w:val="28"/>
                <w:szCs w:val="28"/>
              </w:rPr>
              <w:tab/>
              <w:t>Досуг в семье: выходные дни, семейные праздники.</w:t>
            </w:r>
          </w:p>
        </w:tc>
      </w:tr>
    </w:tbl>
    <w:p w:rsidR="00FD5601" w:rsidRPr="003915BD" w:rsidRDefault="00FD5601" w:rsidP="00FD5601">
      <w:pPr>
        <w:spacing w:line="360" w:lineRule="auto"/>
        <w:jc w:val="both"/>
        <w:rPr>
          <w:rFonts w:ascii="Calibri" w:eastAsia="Kozuka Mincho Pro R" w:hAnsi="Calibri" w:cs="Arial"/>
          <w:sz w:val="28"/>
          <w:szCs w:val="28"/>
        </w:rPr>
      </w:pPr>
    </w:p>
    <w:p w:rsidR="00FD5601" w:rsidRPr="003915BD" w:rsidRDefault="00FD5601" w:rsidP="00FD5601">
      <w:pPr>
        <w:pStyle w:val="a4"/>
        <w:tabs>
          <w:tab w:val="left" w:pos="993"/>
        </w:tabs>
        <w:spacing w:after="0" w:line="288" w:lineRule="auto"/>
        <w:ind w:left="1080"/>
        <w:jc w:val="center"/>
        <w:rPr>
          <w:rFonts w:ascii="Times New Roman" w:hAnsi="Times New Roman"/>
          <w:b/>
          <w:sz w:val="28"/>
          <w:szCs w:val="28"/>
        </w:rPr>
      </w:pPr>
    </w:p>
    <w:p w:rsidR="00FD5601" w:rsidRPr="003915BD" w:rsidRDefault="00FD5601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Pr="003915BD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E62458" w:rsidRDefault="00E62458" w:rsidP="00FD5601">
      <w:pPr>
        <w:tabs>
          <w:tab w:val="left" w:pos="3285"/>
        </w:tabs>
        <w:rPr>
          <w:rFonts w:ascii="Times New Roman" w:hAnsi="Times New Roman" w:cs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DE15A5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7243E7" w:rsidRPr="00A6485D" w:rsidRDefault="007243E7" w:rsidP="00DE15A5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Pr="00446E36" w:rsidRDefault="00DE15A5" w:rsidP="00DE15A5">
      <w:pPr>
        <w:spacing w:after="0" w:line="240" w:lineRule="auto"/>
        <w:ind w:firstLine="567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Тематический план работы с детьми старшего дошкольного возраста.</w:t>
      </w:r>
    </w:p>
    <w:p w:rsidR="007243E7" w:rsidRDefault="007243E7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tbl>
      <w:tblPr>
        <w:tblStyle w:val="a6"/>
        <w:tblW w:w="11341" w:type="dxa"/>
        <w:tblInd w:w="-743" w:type="dxa"/>
        <w:tblLook w:val="04A0" w:firstRow="1" w:lastRow="0" w:firstColumn="1" w:lastColumn="0" w:noHBand="0" w:noVBand="1"/>
      </w:tblPr>
      <w:tblGrid>
        <w:gridCol w:w="1842"/>
        <w:gridCol w:w="3281"/>
        <w:gridCol w:w="3950"/>
        <w:gridCol w:w="2268"/>
      </w:tblGrid>
      <w:tr w:rsidR="00CE6394" w:rsidTr="007243E7">
        <w:tc>
          <w:tcPr>
            <w:tcW w:w="1842" w:type="dxa"/>
          </w:tcPr>
          <w:p w:rsidR="00CE6394" w:rsidRPr="00CE6394" w:rsidRDefault="00CE6394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394">
              <w:rPr>
                <w:rFonts w:ascii="Times New Roman" w:hAnsi="Times New Roman"/>
                <w:sz w:val="28"/>
                <w:szCs w:val="28"/>
              </w:rPr>
              <w:t>Время проведения</w:t>
            </w:r>
          </w:p>
        </w:tc>
        <w:tc>
          <w:tcPr>
            <w:tcW w:w="3281" w:type="dxa"/>
          </w:tcPr>
          <w:p w:rsidR="00CE6394" w:rsidRPr="00CE6394" w:rsidRDefault="00CE6394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394">
              <w:rPr>
                <w:rFonts w:ascii="Times New Roman" w:hAnsi="Times New Roman"/>
                <w:sz w:val="28"/>
                <w:szCs w:val="28"/>
              </w:rPr>
              <w:t>Тема</w:t>
            </w:r>
          </w:p>
        </w:tc>
        <w:tc>
          <w:tcPr>
            <w:tcW w:w="3950" w:type="dxa"/>
          </w:tcPr>
          <w:p w:rsidR="00CE6394" w:rsidRPr="00CE6394" w:rsidRDefault="00CE6394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394">
              <w:rPr>
                <w:rFonts w:ascii="Times New Roman" w:hAnsi="Times New Roman"/>
                <w:sz w:val="28"/>
                <w:szCs w:val="28"/>
              </w:rPr>
              <w:t>Цель</w:t>
            </w:r>
          </w:p>
        </w:tc>
        <w:tc>
          <w:tcPr>
            <w:tcW w:w="2268" w:type="dxa"/>
          </w:tcPr>
          <w:p w:rsidR="00CE6394" w:rsidRPr="00CE6394" w:rsidRDefault="00CE6394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394">
              <w:rPr>
                <w:rFonts w:ascii="Times New Roman" w:hAnsi="Times New Roman"/>
                <w:sz w:val="28"/>
                <w:szCs w:val="28"/>
              </w:rPr>
              <w:t>Форма пр</w:t>
            </w:r>
            <w:r>
              <w:rPr>
                <w:rFonts w:ascii="Times New Roman" w:hAnsi="Times New Roman"/>
                <w:sz w:val="28"/>
                <w:szCs w:val="28"/>
              </w:rPr>
              <w:t>о</w:t>
            </w:r>
            <w:r w:rsidRPr="00CE6394">
              <w:rPr>
                <w:rFonts w:ascii="Times New Roman" w:hAnsi="Times New Roman"/>
                <w:sz w:val="28"/>
                <w:szCs w:val="28"/>
              </w:rPr>
              <w:t>ведения</w:t>
            </w:r>
          </w:p>
        </w:tc>
      </w:tr>
      <w:tr w:rsidR="00194A4C" w:rsidTr="007243E7">
        <w:trPr>
          <w:trHeight w:val="661"/>
        </w:trPr>
        <w:tc>
          <w:tcPr>
            <w:tcW w:w="1842" w:type="dxa"/>
            <w:vMerge w:val="restart"/>
          </w:tcPr>
          <w:p w:rsidR="00194A4C" w:rsidRDefault="00194A4C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ЕНТЯБР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194A4C" w:rsidRDefault="00194A4C" w:rsidP="00F352D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Знаешь ли ты свой город?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пределить уровень знаний детей и родителей по нравственно-патриотическому воспитанию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еседа, анкетирование</w:t>
            </w:r>
          </w:p>
        </w:tc>
      </w:tr>
      <w:tr w:rsidR="00194A4C" w:rsidTr="007243E7">
        <w:trPr>
          <w:trHeight w:val="289"/>
        </w:trPr>
        <w:tc>
          <w:tcPr>
            <w:tcW w:w="1842" w:type="dxa"/>
            <w:vMerge/>
          </w:tcPr>
          <w:p w:rsidR="00194A4C" w:rsidRDefault="00194A4C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194A4C" w:rsidRDefault="00194A4C" w:rsidP="00F352D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Где я отдыхал летом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чить детей передавать чувства и ощущения в рисунке от общения с малой Родиной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исование</w:t>
            </w:r>
          </w:p>
        </w:tc>
      </w:tr>
      <w:tr w:rsidR="00194A4C" w:rsidTr="007243E7">
        <w:trPr>
          <w:trHeight w:val="570"/>
        </w:trPr>
        <w:tc>
          <w:tcPr>
            <w:tcW w:w="1842" w:type="dxa"/>
            <w:vMerge/>
          </w:tcPr>
          <w:p w:rsidR="00194A4C" w:rsidRDefault="00194A4C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194A4C" w:rsidRDefault="00194A4C" w:rsidP="00F352D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История возникновения родного города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детей с историей возникновения города. Воспитывать интерес к истории родного города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194A4C" w:rsidTr="007243E7">
        <w:trPr>
          <w:trHeight w:val="338"/>
        </w:trPr>
        <w:tc>
          <w:tcPr>
            <w:tcW w:w="1842" w:type="dxa"/>
            <w:vMerge/>
          </w:tcPr>
          <w:p w:rsidR="00194A4C" w:rsidRDefault="00194A4C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194A4C" w:rsidRDefault="00303CE2" w:rsidP="00F352D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«Над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Вяткою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рекой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должать знакомить с историей родного города, с предназначением реки Вятки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194A4C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Экскурсия на берег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р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.В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ятки</w:t>
            </w:r>
            <w:proofErr w:type="spellEnd"/>
          </w:p>
        </w:tc>
      </w:tr>
      <w:tr w:rsidR="00303CE2" w:rsidTr="007243E7">
        <w:trPr>
          <w:trHeight w:val="315"/>
        </w:trPr>
        <w:tc>
          <w:tcPr>
            <w:tcW w:w="1842" w:type="dxa"/>
            <w:vMerge w:val="restart"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ТЯБР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Символика Вятской земли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символами Вятской земли (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г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.К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ирова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г.Слободского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): герб, флаг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идактическая игра</w:t>
            </w:r>
          </w:p>
        </w:tc>
      </w:tr>
      <w:tr w:rsidR="00303CE2" w:rsidTr="007243E7">
        <w:trPr>
          <w:trHeight w:val="351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Наш герб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здание герба нашей группы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ворческое задание</w:t>
            </w:r>
            <w:r w:rsidR="007243E7">
              <w:rPr>
                <w:rFonts w:ascii="Times New Roman" w:hAnsi="Times New Roman"/>
                <w:sz w:val="28"/>
                <w:szCs w:val="28"/>
              </w:rPr>
              <w:t xml:space="preserve"> (рисование)</w:t>
            </w:r>
          </w:p>
        </w:tc>
      </w:tr>
      <w:tr w:rsidR="00303CE2" w:rsidTr="007243E7">
        <w:trPr>
          <w:trHeight w:val="335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Улицы родного города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первоначальными улицами, с их внешним видом и названиями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303CE2" w:rsidTr="007243E7">
        <w:trPr>
          <w:trHeight w:val="375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По улицам родного города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казать внешний вид современных улиц </w:t>
            </w:r>
            <w:proofErr w:type="spellStart"/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улиц</w:t>
            </w:r>
            <w:proofErr w:type="spellEnd"/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(Советская, Ленина, Большевиков, Володарского)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</w:t>
            </w:r>
          </w:p>
        </w:tc>
      </w:tr>
      <w:tr w:rsidR="00303CE2" w:rsidTr="007243E7">
        <w:trPr>
          <w:trHeight w:val="375"/>
        </w:trPr>
        <w:tc>
          <w:tcPr>
            <w:tcW w:w="1842" w:type="dxa"/>
            <w:vMerge w:val="restart"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ЯБР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Найди отличия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равнить улицу первоначальную и современную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идактическая игра</w:t>
            </w:r>
          </w:p>
        </w:tc>
      </w:tr>
      <w:tr w:rsidR="00303CE2" w:rsidTr="007243E7">
        <w:trPr>
          <w:trHeight w:val="228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Узнай по описанию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чить составлять небольшой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рассказ про улицу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города, узнавать улицу по словестному описанию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ловестно-дидактическая игра</w:t>
            </w:r>
          </w:p>
        </w:tc>
      </w:tr>
      <w:tr w:rsidR="00303CE2" w:rsidTr="007243E7">
        <w:trPr>
          <w:trHeight w:val="525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Улица, на которой я живу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чить передавать красоту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родногогорода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исование, аппликация</w:t>
            </w:r>
          </w:p>
        </w:tc>
      </w:tr>
      <w:tr w:rsidR="00303CE2" w:rsidTr="007243E7">
        <w:trPr>
          <w:trHeight w:val="426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«Известны</w:t>
            </w:r>
            <w:r w:rsidR="00CA3096">
              <w:rPr>
                <w:rFonts w:ascii="Times New Roman" w:hAnsi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люди Слободского»</w:t>
            </w:r>
            <w:proofErr w:type="gramEnd"/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людьми, прославившими город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303CE2" w:rsidTr="007243E7">
        <w:trPr>
          <w:trHeight w:val="375"/>
        </w:trPr>
        <w:tc>
          <w:tcPr>
            <w:tcW w:w="1842" w:type="dxa"/>
            <w:vMerge w:val="restart"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ЕКАБР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Академик Бакулев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выдающимся академиком Бакулевым: детство, профессиональная деятельность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 в музей им. Бакулева</w:t>
            </w:r>
          </w:p>
        </w:tc>
      </w:tr>
      <w:tr w:rsidR="00303CE2" w:rsidTr="007243E7">
        <w:trPr>
          <w:trHeight w:val="465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Исторический калейдоскоп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A3096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ть представления о том, что с историей родного города можно познакомиться из книг, которые находятся  в библиотеке, которые в свою очередь носят имена известных людей (имени Грина, имени Булатова)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A3096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 в библиотеку в детскую библиотеку</w:t>
            </w:r>
          </w:p>
        </w:tc>
      </w:tr>
      <w:tr w:rsidR="00303CE2" w:rsidTr="007243E7">
        <w:trPr>
          <w:trHeight w:val="345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Музеи города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музеями города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303CE2" w:rsidTr="007243E7">
        <w:trPr>
          <w:trHeight w:val="450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303CE2" w:rsidRDefault="007243E7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Крестьянская изба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303CE2" w:rsidRDefault="00CA3096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крестьянской избой, домашней утварью, предметами быта прошлого времени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 в краеведческий музей</w:t>
            </w:r>
          </w:p>
        </w:tc>
      </w:tr>
      <w:tr w:rsidR="00303CE2" w:rsidTr="007243E7">
        <w:trPr>
          <w:trHeight w:val="344"/>
        </w:trPr>
        <w:tc>
          <w:tcPr>
            <w:tcW w:w="1842" w:type="dxa"/>
            <w:vMerge w:val="restart"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ЯНВАР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Кому, что нужно для работы», «Угадай профессию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чить детей отличать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ппрофессии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города от профессий сел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идактическая игра</w:t>
            </w:r>
          </w:p>
        </w:tc>
      </w:tr>
      <w:tr w:rsidR="00303CE2" w:rsidTr="007243E7">
        <w:trPr>
          <w:trHeight w:val="375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303CE2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Предприятия родного города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ширять представления о предприятиях города, изготавливаемой продукции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303CE2" w:rsidTr="007243E7">
        <w:trPr>
          <w:trHeight w:val="329"/>
        </w:trPr>
        <w:tc>
          <w:tcPr>
            <w:tcW w:w="1842" w:type="dxa"/>
            <w:vMerge/>
          </w:tcPr>
          <w:p w:rsidR="00303CE2" w:rsidRDefault="00303CE2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CA3096" w:rsidP="00FB0A91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«Все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прфессии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важны, все профессии нужны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ширять представления о профессиях, воспитывать уважение к людям труда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03CE2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стреча с представителями предприятий</w:t>
            </w:r>
          </w:p>
        </w:tc>
      </w:tr>
      <w:tr w:rsidR="007243E7" w:rsidTr="007243E7">
        <w:trPr>
          <w:trHeight w:val="335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7243E7" w:rsidRDefault="007243E7" w:rsidP="005A3329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Архитектура города 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7243E7" w:rsidRDefault="007243E7" w:rsidP="005A3329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детей с понятием архитектуры и архитектурными памятниками города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7243E7" w:rsidRDefault="007243E7" w:rsidP="005A3329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7243E7" w:rsidTr="007243E7">
        <w:trPr>
          <w:trHeight w:val="330"/>
        </w:trPr>
        <w:tc>
          <w:tcPr>
            <w:tcW w:w="1842" w:type="dxa"/>
            <w:vMerge w:val="restart"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ЕВРАЛ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Юные архитекторы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здать макет площади Революции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ворческое задание</w:t>
            </w:r>
          </w:p>
        </w:tc>
      </w:tr>
      <w:tr w:rsidR="007243E7" w:rsidTr="007243E7">
        <w:trPr>
          <w:trHeight w:val="300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Достопримечательности родного города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асширять представления детей 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достопримечательностях родного города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Занятие с использованием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льтимедийной презентации</w:t>
            </w:r>
          </w:p>
        </w:tc>
      </w:tr>
      <w:tr w:rsidR="007243E7" w:rsidTr="007243E7">
        <w:trPr>
          <w:trHeight w:val="220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7243E7" w:rsidRDefault="007243E7" w:rsidP="00CA3096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Что изменилось? (или найди отличия)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равнить особенности старинного и современного города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идактическая игра</w:t>
            </w:r>
          </w:p>
        </w:tc>
      </w:tr>
      <w:tr w:rsidR="007243E7" w:rsidTr="007243E7">
        <w:trPr>
          <w:trHeight w:val="286"/>
        </w:trPr>
        <w:tc>
          <w:tcPr>
            <w:tcW w:w="1842" w:type="dxa"/>
            <w:vMerge w:val="restart"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РТ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Скульптуры родного города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понятием скульптура, познакомить со скульптурами город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</w:t>
            </w:r>
          </w:p>
        </w:tc>
      </w:tr>
      <w:tr w:rsidR="007243E7" w:rsidTr="007243E7">
        <w:trPr>
          <w:trHeight w:val="337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Будущие скульпторы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здание скульптуры – символа города Слободского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ворческое задание (лепка)</w:t>
            </w:r>
          </w:p>
        </w:tc>
      </w:tr>
      <w:tr w:rsidR="007243E7" w:rsidTr="007243E7">
        <w:trPr>
          <w:trHeight w:val="271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Любимые уголки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7243E7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асширить представления детей о местах, которые они любят посещать с родителями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7243E7" w:rsidTr="007243E7">
        <w:trPr>
          <w:trHeight w:val="450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«Детский парк им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А.С.Пушкина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с историей создания детского парка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</w:t>
            </w:r>
          </w:p>
        </w:tc>
      </w:tr>
      <w:tr w:rsidR="007243E7" w:rsidTr="007243E7">
        <w:trPr>
          <w:trHeight w:val="600"/>
        </w:trPr>
        <w:tc>
          <w:tcPr>
            <w:tcW w:w="1842" w:type="dxa"/>
            <w:vMerge w:val="restart"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ПРЕЛЬ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7243E7" w:rsidRDefault="007243E7" w:rsidP="0099636E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Традиции города Слободского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ширить представления детей о традициях город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7243E7" w:rsidRDefault="007243E7" w:rsidP="005A3329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7243E7" w:rsidTr="007243E7">
        <w:trPr>
          <w:trHeight w:val="358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7243E7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Не даром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помнит вся Россия…(1812г.)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накомить детей с некоторыми моментами истории России, героизмом слободских солдат и простого народа. Воспитывать чувство гордости за своих земляков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ие с использованием мультимедийной презентации</w:t>
            </w:r>
          </w:p>
        </w:tc>
      </w:tr>
      <w:tr w:rsidR="007243E7" w:rsidTr="007243E7">
        <w:trPr>
          <w:trHeight w:val="244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Григорий Булатов (1941-1945г.г.)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7243E7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должать знакомить детей с некоторыми моментами истории России, героизмом слободских солдат и простого народа. Воспитывать чувство гордости за своих земляков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Экскурсия в центр патриотического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вовпитания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им.Г.Булатова</w:t>
            </w:r>
            <w:proofErr w:type="spellEnd"/>
          </w:p>
        </w:tc>
      </w:tr>
      <w:tr w:rsidR="007243E7" w:rsidTr="007243E7">
        <w:trPr>
          <w:trHeight w:val="495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Этих дней не смолкнет слава!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ировать представления о празднике Дне Победы (традиция города)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стреча с участником ВОВ</w:t>
            </w:r>
          </w:p>
        </w:tc>
      </w:tr>
      <w:tr w:rsidR="007243E7" w:rsidTr="007243E7">
        <w:trPr>
          <w:trHeight w:val="570"/>
        </w:trPr>
        <w:tc>
          <w:tcPr>
            <w:tcW w:w="1842" w:type="dxa"/>
            <w:vMerge w:val="restart"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Й</w:t>
            </w:r>
          </w:p>
        </w:tc>
        <w:tc>
          <w:tcPr>
            <w:tcW w:w="3281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Боевая слава нашего народа»</w:t>
            </w:r>
          </w:p>
        </w:tc>
        <w:tc>
          <w:tcPr>
            <w:tcW w:w="3950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ировать представления о героизме, подвиге слободских воинов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кскурсия к мемориалу</w:t>
            </w:r>
          </w:p>
        </w:tc>
      </w:tr>
      <w:tr w:rsidR="007243E7" w:rsidTr="007243E7">
        <w:trPr>
          <w:trHeight w:val="591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«Я родом из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Слободского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крепить знания детей об истории родного города, о его достопримечательностях. Воспитывать чувство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городости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за свой город, стремление сделать его  краше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товыставка</w:t>
            </w:r>
          </w:p>
        </w:tc>
      </w:tr>
      <w:tr w:rsidR="007243E7" w:rsidTr="007243E7">
        <w:trPr>
          <w:trHeight w:val="510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Конкурс знатоков родного города»</w:t>
            </w:r>
          </w:p>
        </w:tc>
        <w:tc>
          <w:tcPr>
            <w:tcW w:w="3950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крепить знания детей об истории родного города, о его достопримечательностях. Воспитывать чувство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городости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за свой город, стремление сделать его  краше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тоговое занятие</w:t>
            </w:r>
          </w:p>
        </w:tc>
      </w:tr>
      <w:tr w:rsidR="007243E7" w:rsidTr="007243E7">
        <w:trPr>
          <w:trHeight w:val="525"/>
        </w:trPr>
        <w:tc>
          <w:tcPr>
            <w:tcW w:w="1842" w:type="dxa"/>
            <w:vMerge/>
          </w:tcPr>
          <w:p w:rsidR="007243E7" w:rsidRDefault="007243E7" w:rsidP="00CE6394">
            <w:pPr>
              <w:tabs>
                <w:tab w:val="left" w:pos="993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81" w:type="dxa"/>
            <w:tcBorders>
              <w:top w:val="single" w:sz="4" w:space="0" w:color="auto"/>
            </w:tcBorders>
          </w:tcPr>
          <w:p w:rsidR="007243E7" w:rsidRDefault="007243E7" w:rsidP="00CE6394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Что ты знаешь о своей малой Родине?»</w:t>
            </w:r>
          </w:p>
        </w:tc>
        <w:tc>
          <w:tcPr>
            <w:tcW w:w="3950" w:type="dxa"/>
            <w:tcBorders>
              <w:top w:val="single" w:sz="4" w:space="0" w:color="auto"/>
            </w:tcBorders>
          </w:tcPr>
          <w:p w:rsidR="007243E7" w:rsidRDefault="007243E7" w:rsidP="005A3329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пределить уровень полученных знаний у детей и родителей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7243E7" w:rsidRDefault="007243E7" w:rsidP="005A3329">
            <w:pPr>
              <w:tabs>
                <w:tab w:val="left" w:pos="993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еседа, анкетирование</w:t>
            </w:r>
          </w:p>
        </w:tc>
      </w:tr>
    </w:tbl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7243E7" w:rsidRDefault="007243E7" w:rsidP="007B2FB3">
      <w:pPr>
        <w:tabs>
          <w:tab w:val="left" w:pos="993"/>
        </w:tabs>
        <w:spacing w:after="0" w:line="360" w:lineRule="auto"/>
        <w:rPr>
          <w:rFonts w:ascii="Times New Roman" w:hAnsi="Times New Roman"/>
          <w:sz w:val="28"/>
          <w:szCs w:val="28"/>
        </w:rPr>
      </w:pPr>
    </w:p>
    <w:p w:rsidR="00DE15A5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E62458" w:rsidRPr="00A6485D" w:rsidRDefault="00DE15A5" w:rsidP="00E62458">
      <w:pPr>
        <w:tabs>
          <w:tab w:val="left" w:pos="993"/>
        </w:tabs>
        <w:spacing w:after="0" w:line="36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4</w:t>
      </w:r>
    </w:p>
    <w:p w:rsidR="00E62458" w:rsidRPr="00446E36" w:rsidRDefault="00446E36" w:rsidP="003915BD">
      <w:pPr>
        <w:spacing w:after="0" w:line="240" w:lineRule="auto"/>
        <w:ind w:firstLine="567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Диагностика.</w:t>
      </w:r>
    </w:p>
    <w:p w:rsidR="00E62458" w:rsidRPr="00D82959" w:rsidRDefault="00E62458" w:rsidP="003915BD">
      <w:pPr>
        <w:spacing w:after="0" w:line="240" w:lineRule="auto"/>
        <w:ind w:firstLine="567"/>
        <w:jc w:val="center"/>
        <w:rPr>
          <w:rFonts w:ascii="Times New Roman" w:hAnsi="Times New Roman"/>
          <w:i/>
          <w:sz w:val="28"/>
          <w:szCs w:val="28"/>
        </w:rPr>
      </w:pPr>
      <w:r w:rsidRPr="00D82959">
        <w:rPr>
          <w:rFonts w:ascii="Times New Roman" w:hAnsi="Times New Roman"/>
          <w:i/>
          <w:sz w:val="28"/>
          <w:szCs w:val="28"/>
        </w:rPr>
        <w:t xml:space="preserve">Контрольные задания для определения уровня </w:t>
      </w:r>
      <w:proofErr w:type="spellStart"/>
      <w:r w:rsidRPr="00D82959">
        <w:rPr>
          <w:rFonts w:ascii="Times New Roman" w:hAnsi="Times New Roman"/>
          <w:i/>
          <w:sz w:val="28"/>
          <w:szCs w:val="28"/>
        </w:rPr>
        <w:t>сформированности</w:t>
      </w:r>
      <w:proofErr w:type="spellEnd"/>
      <w:r w:rsidRPr="00D82959">
        <w:rPr>
          <w:rFonts w:ascii="Times New Roman" w:hAnsi="Times New Roman"/>
          <w:i/>
          <w:sz w:val="28"/>
          <w:szCs w:val="28"/>
        </w:rPr>
        <w:t xml:space="preserve">  знаний о  родном городе </w:t>
      </w:r>
      <w:r>
        <w:rPr>
          <w:rFonts w:ascii="Times New Roman" w:hAnsi="Times New Roman"/>
          <w:i/>
          <w:sz w:val="28"/>
          <w:szCs w:val="28"/>
        </w:rPr>
        <w:t xml:space="preserve">  у детей 5</w:t>
      </w:r>
      <w:r w:rsidRPr="00D82959">
        <w:rPr>
          <w:rFonts w:ascii="Times New Roman" w:hAnsi="Times New Roman"/>
          <w:i/>
          <w:sz w:val="28"/>
          <w:szCs w:val="28"/>
        </w:rPr>
        <w:t>-7 лет</w:t>
      </w:r>
      <w:r w:rsidRPr="00D82959">
        <w:rPr>
          <w:rFonts w:ascii="Times New Roman" w:hAnsi="Times New Roman"/>
          <w:sz w:val="28"/>
          <w:szCs w:val="28"/>
        </w:rPr>
        <w:t>.</w:t>
      </w:r>
    </w:p>
    <w:p w:rsidR="00E62458" w:rsidRPr="00D90296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D90296">
        <w:rPr>
          <w:rFonts w:ascii="Times New Roman" w:hAnsi="Times New Roman"/>
          <w:b/>
          <w:sz w:val="28"/>
          <w:szCs w:val="28"/>
          <w:u w:val="single"/>
        </w:rPr>
        <w:t xml:space="preserve">Задание 1. «Родной город»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Цель:</w:t>
      </w:r>
      <w:r w:rsidRPr="00A6485D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A6485D">
        <w:rPr>
          <w:rFonts w:ascii="Times New Roman" w:hAnsi="Times New Roman"/>
          <w:sz w:val="28"/>
          <w:szCs w:val="28"/>
        </w:rPr>
        <w:t>Определить уровень знаний о родной городе, крае (знать название   своего города, района, домашнего адреса.</w:t>
      </w:r>
      <w:proofErr w:type="gramEnd"/>
      <w:r w:rsidRPr="00A6485D">
        <w:rPr>
          <w:rFonts w:ascii="Times New Roman" w:hAnsi="Times New Roman"/>
          <w:sz w:val="28"/>
          <w:szCs w:val="28"/>
        </w:rPr>
        <w:t xml:space="preserve">  </w:t>
      </w:r>
      <w:proofErr w:type="gramStart"/>
      <w:r w:rsidRPr="00A6485D">
        <w:rPr>
          <w:rFonts w:ascii="Times New Roman" w:hAnsi="Times New Roman"/>
          <w:sz w:val="28"/>
          <w:szCs w:val="28"/>
        </w:rPr>
        <w:t>Называть достопримечательности города, площадей, скверов)</w:t>
      </w:r>
      <w:r>
        <w:rPr>
          <w:rFonts w:ascii="Times New Roman" w:hAnsi="Times New Roman"/>
          <w:sz w:val="28"/>
          <w:szCs w:val="28"/>
        </w:rPr>
        <w:t>.</w:t>
      </w:r>
      <w:r w:rsidRPr="00A6485D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Предварительная работа</w:t>
      </w:r>
      <w:r w:rsidRPr="00A6485D">
        <w:rPr>
          <w:rFonts w:ascii="Times New Roman" w:hAnsi="Times New Roman"/>
          <w:sz w:val="28"/>
          <w:szCs w:val="28"/>
        </w:rPr>
        <w:t>:  Беседы, занятия, экскурсии</w:t>
      </w:r>
      <w:r>
        <w:rPr>
          <w:rFonts w:ascii="Times New Roman" w:hAnsi="Times New Roman"/>
          <w:sz w:val="28"/>
          <w:szCs w:val="28"/>
        </w:rPr>
        <w:t>.</w:t>
      </w:r>
      <w:r w:rsidRPr="00A6485D">
        <w:rPr>
          <w:rFonts w:ascii="Times New Roman" w:hAnsi="Times New Roman"/>
          <w:sz w:val="28"/>
          <w:szCs w:val="28"/>
        </w:rPr>
        <w:t xml:space="preserve">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Оборудование: Развивающая игра «Где находится памятник?» </w:t>
      </w:r>
      <w:r w:rsidRPr="00A6485D">
        <w:rPr>
          <w:rFonts w:ascii="Times New Roman" w:hAnsi="Times New Roman"/>
          <w:sz w:val="28"/>
          <w:szCs w:val="28"/>
        </w:rPr>
        <w:softHyphen/>
        <w:t xml:space="preserve">Карта-схема города, фотографии с достопримечательностями города, фишки.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Методы</w:t>
      </w:r>
      <w:r w:rsidRPr="00A6485D">
        <w:rPr>
          <w:rFonts w:ascii="Times New Roman" w:hAnsi="Times New Roman"/>
          <w:sz w:val="28"/>
          <w:szCs w:val="28"/>
        </w:rPr>
        <w:t xml:space="preserve">: Беседа, игра, запись   ответов детей.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Ход проведения:</w:t>
      </w:r>
      <w:r w:rsidRPr="00A6485D">
        <w:rPr>
          <w:rFonts w:ascii="Times New Roman" w:hAnsi="Times New Roman"/>
          <w:sz w:val="28"/>
          <w:szCs w:val="28"/>
        </w:rPr>
        <w:t xml:space="preserve"> Беседа с детьми. Воспитатель предлагает посмотреть на фотографию, назвать памятник и обозначить фишкой на карте его местонахождение.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Оценка результатов.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ысокий уровень (3</w:t>
      </w:r>
      <w:r w:rsidRPr="00A6485D">
        <w:rPr>
          <w:rFonts w:ascii="Times New Roman" w:hAnsi="Times New Roman"/>
          <w:b/>
          <w:sz w:val="28"/>
          <w:szCs w:val="28"/>
        </w:rPr>
        <w:t xml:space="preserve"> балла)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Ребенок без особого труда называет название города, домашний адрес. Связно и последовательно отвечает на поставленные вопросы. Знает достопримечательности города, где они расположены. Называет 4 - 5 улицы, площадь.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Средний уровень (2 балла)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Ребенок иногда допускает незначительные ошибки. Знает название достопримечательностей, но не может объяснить их местонахождение. На поставленные вопросы отвечает последовательно, но иногда ответы бывают слишком краткими.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Низкий уровень (1 балл) </w:t>
      </w:r>
    </w:p>
    <w:p w:rsidR="00E62458" w:rsidRPr="00A6485D" w:rsidRDefault="00E62458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>Ребенок часто допускает ошибки. Затрудняется назвать домашний адрес, достопримечательности города. На поставленные вопросы отвечает с трудом, в основном неверно.</w:t>
      </w:r>
    </w:p>
    <w:p w:rsidR="00E62458" w:rsidRDefault="00E62458" w:rsidP="003915B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915BD" w:rsidRPr="00D90296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D90296">
        <w:rPr>
          <w:rFonts w:ascii="Times New Roman" w:hAnsi="Times New Roman"/>
          <w:b/>
          <w:sz w:val="28"/>
          <w:szCs w:val="28"/>
          <w:u w:val="single"/>
        </w:rPr>
        <w:t xml:space="preserve">Задание 2 «Символика родного города»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Цель: Определить уровень </w:t>
      </w:r>
      <w:proofErr w:type="spellStart"/>
      <w:r w:rsidRPr="00A6485D">
        <w:rPr>
          <w:rFonts w:ascii="Times New Roman" w:hAnsi="Times New Roman"/>
          <w:sz w:val="28"/>
          <w:szCs w:val="28"/>
        </w:rPr>
        <w:t>сформированности</w:t>
      </w:r>
      <w:proofErr w:type="spellEnd"/>
      <w:r w:rsidRPr="00A6485D">
        <w:rPr>
          <w:rFonts w:ascii="Times New Roman" w:hAnsi="Times New Roman"/>
          <w:sz w:val="28"/>
          <w:szCs w:val="28"/>
        </w:rPr>
        <w:t xml:space="preserve"> характерных знаний о флаге, герб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6485D">
        <w:rPr>
          <w:rFonts w:ascii="Times New Roman" w:hAnsi="Times New Roman"/>
          <w:sz w:val="28"/>
          <w:szCs w:val="28"/>
        </w:rPr>
        <w:t xml:space="preserve">родного города. 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Материалы:</w:t>
      </w:r>
      <w:r>
        <w:rPr>
          <w:rFonts w:ascii="Times New Roman" w:hAnsi="Times New Roman"/>
          <w:sz w:val="28"/>
          <w:szCs w:val="28"/>
        </w:rPr>
        <w:t xml:space="preserve">   Герб и флаг города Слободского</w:t>
      </w:r>
      <w:r w:rsidRPr="00A6485D">
        <w:rPr>
          <w:rFonts w:ascii="Times New Roman" w:hAnsi="Times New Roman"/>
          <w:sz w:val="28"/>
          <w:szCs w:val="28"/>
        </w:rPr>
        <w:t xml:space="preserve">.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Методы: </w:t>
      </w:r>
      <w:r w:rsidRPr="00A6485D">
        <w:rPr>
          <w:rFonts w:ascii="Times New Roman" w:hAnsi="Times New Roman"/>
          <w:sz w:val="28"/>
          <w:szCs w:val="28"/>
        </w:rPr>
        <w:t>беседа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26C3D">
        <w:rPr>
          <w:rFonts w:ascii="Times New Roman" w:hAnsi="Times New Roman"/>
          <w:b/>
          <w:sz w:val="28"/>
          <w:szCs w:val="28"/>
        </w:rPr>
        <w:t>Ход проведения:</w:t>
      </w:r>
      <w:r w:rsidRPr="00A6485D">
        <w:rPr>
          <w:rFonts w:ascii="Times New Roman" w:hAnsi="Times New Roman"/>
          <w:sz w:val="28"/>
          <w:szCs w:val="28"/>
        </w:rPr>
        <w:t xml:space="preserve"> Беседы и рассматривание</w:t>
      </w:r>
      <w:r>
        <w:rPr>
          <w:rFonts w:ascii="Times New Roman" w:hAnsi="Times New Roman"/>
          <w:sz w:val="28"/>
          <w:szCs w:val="28"/>
        </w:rPr>
        <w:t xml:space="preserve"> герба и флага города Слободского</w:t>
      </w:r>
      <w:r w:rsidRPr="00A6485D">
        <w:rPr>
          <w:rFonts w:ascii="Times New Roman" w:hAnsi="Times New Roman"/>
          <w:sz w:val="28"/>
          <w:szCs w:val="28"/>
        </w:rPr>
        <w:t xml:space="preserve">.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Оценка результатов.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 Высокий уровень (3 балла).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 Ребенок правильно называет цвета флага и знает порядок их расположения. Без труда называет значение изображения на гербе своего города. Может объяснить символику </w:t>
      </w:r>
      <w:r>
        <w:rPr>
          <w:rFonts w:ascii="Times New Roman" w:hAnsi="Times New Roman"/>
          <w:sz w:val="28"/>
          <w:szCs w:val="28"/>
        </w:rPr>
        <w:t>Слободского г</w:t>
      </w:r>
      <w:r w:rsidRPr="00A6485D">
        <w:rPr>
          <w:rFonts w:ascii="Times New Roman" w:hAnsi="Times New Roman"/>
          <w:sz w:val="28"/>
          <w:szCs w:val="28"/>
        </w:rPr>
        <w:t xml:space="preserve">ерба.  Проявляет интерес.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Средний уровень (2 балла)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lastRenderedPageBreak/>
        <w:t xml:space="preserve">Ребенок допускает незначительные ошибки. С помощью взрослого рассказывает о символах гербов и их значении.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Низкий уровень (1 балл) </w:t>
      </w:r>
    </w:p>
    <w:p w:rsidR="003915BD" w:rsidRPr="00026C3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26C3D">
        <w:rPr>
          <w:rFonts w:ascii="Times New Roman" w:hAnsi="Times New Roman"/>
          <w:sz w:val="28"/>
          <w:szCs w:val="28"/>
        </w:rPr>
        <w:t xml:space="preserve">Ребенок затрудняется назвать значение цветов, используемых во флаге. Затрудняется рассказать о символах герба. Постоянно обращается за помощью к взрослому. Не проявляет интереса к теме. </w:t>
      </w:r>
    </w:p>
    <w:p w:rsidR="003915BD" w:rsidRDefault="003915BD" w:rsidP="003915B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u w:val="single"/>
        </w:rPr>
      </w:pPr>
    </w:p>
    <w:p w:rsidR="003915BD" w:rsidRPr="00D90296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D90296">
        <w:rPr>
          <w:rFonts w:ascii="Times New Roman" w:hAnsi="Times New Roman"/>
          <w:b/>
          <w:sz w:val="28"/>
          <w:szCs w:val="28"/>
          <w:u w:val="single"/>
        </w:rPr>
        <w:t xml:space="preserve">Задание </w:t>
      </w:r>
      <w:r>
        <w:rPr>
          <w:rFonts w:ascii="Times New Roman" w:hAnsi="Times New Roman"/>
          <w:b/>
          <w:sz w:val="28"/>
          <w:szCs w:val="28"/>
          <w:u w:val="single"/>
        </w:rPr>
        <w:t xml:space="preserve">3 </w:t>
      </w:r>
      <w:r w:rsidRPr="00D90296">
        <w:rPr>
          <w:rFonts w:ascii="Times New Roman" w:hAnsi="Times New Roman"/>
          <w:b/>
          <w:sz w:val="28"/>
          <w:szCs w:val="28"/>
          <w:u w:val="single"/>
        </w:rPr>
        <w:t xml:space="preserve">«Личностное отношение к родному городу».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>Цель:</w:t>
      </w:r>
      <w:r w:rsidRPr="00A6485D">
        <w:rPr>
          <w:rFonts w:ascii="Times New Roman" w:hAnsi="Times New Roman"/>
          <w:sz w:val="28"/>
          <w:szCs w:val="28"/>
        </w:rPr>
        <w:t xml:space="preserve"> Определить   отношения к родному краю. Умение детей связно, последовательно высказывать свою точку зрения в ответе на поставленный вопрос. Умение свободно мыслить.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Ход проведения: </w:t>
      </w:r>
      <w:r w:rsidRPr="00A6485D">
        <w:rPr>
          <w:rFonts w:ascii="Times New Roman" w:hAnsi="Times New Roman"/>
          <w:sz w:val="28"/>
          <w:szCs w:val="28"/>
        </w:rPr>
        <w:t xml:space="preserve">Беседа. Педагог предлагает ответить на следующие вопросы: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>- Какие достопримечательности ты любишь посещать вместе с родителями в городе Клин?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>- Что интересного о родном городе ты запомнил, посещая музеи нашего города?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Оценка результатов: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Высокий уровень (3 балла)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>Ребенок полными предложениями, логично и последовательно отвечает на вопросы. Понятно для собеседника умеет рассказать о том, что нового он узнал из сказок. Ребёнок передает настроение, впечатление от знакомства с книгой.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Средний уровень (2 балла)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Ребенок не всегда связно отвечает на поставленные вопросы. Ему требуется помощь, подсказка педагога, вспомогательные вопросы. Ответы дают   без рассуждений и объяснений, речь с ограниченным запасом слов, не оперируют предметными терминами.  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b/>
          <w:sz w:val="28"/>
          <w:szCs w:val="28"/>
        </w:rPr>
        <w:t xml:space="preserve">Низкий уровень (1 балл) </w:t>
      </w:r>
    </w:p>
    <w:p w:rsidR="003915B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Ребенок затрудняется отвечать на поставленные вопросы. Помощь педагога и вспомогательные вопросы не оказывают значимого влияния на ответы, дети часто отмалчиваются. Речь односложная, с ограниченным запасом слов, не используют предметные термины. </w:t>
      </w:r>
    </w:p>
    <w:p w:rsidR="003915BD" w:rsidRPr="00A6485D" w:rsidRDefault="003915BD" w:rsidP="003915BD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8"/>
          <w:szCs w:val="28"/>
          <w:u w:val="single"/>
        </w:rPr>
      </w:pPr>
      <w:r w:rsidRPr="00A6485D">
        <w:rPr>
          <w:rFonts w:ascii="Times New Roman" w:hAnsi="Times New Roman"/>
          <w:b/>
          <w:i/>
          <w:sz w:val="28"/>
          <w:szCs w:val="28"/>
          <w:u w:val="single"/>
        </w:rPr>
        <w:t xml:space="preserve">Уровни </w:t>
      </w:r>
      <w:proofErr w:type="spellStart"/>
      <w:r w:rsidRPr="00A6485D">
        <w:rPr>
          <w:rFonts w:ascii="Times New Roman" w:hAnsi="Times New Roman"/>
          <w:b/>
          <w:i/>
          <w:sz w:val="28"/>
          <w:szCs w:val="28"/>
          <w:u w:val="single"/>
        </w:rPr>
        <w:t>сформированности</w:t>
      </w:r>
      <w:proofErr w:type="spellEnd"/>
      <w:r w:rsidRPr="00A6485D">
        <w:rPr>
          <w:rFonts w:ascii="Times New Roman" w:hAnsi="Times New Roman"/>
          <w:b/>
          <w:i/>
          <w:sz w:val="28"/>
          <w:szCs w:val="28"/>
          <w:u w:val="single"/>
        </w:rPr>
        <w:t xml:space="preserve">    знаний о  родном городе</w:t>
      </w:r>
    </w:p>
    <w:p w:rsidR="003915BD" w:rsidRDefault="003915BD" w:rsidP="003915BD">
      <w:pPr>
        <w:spacing w:after="0" w:line="240" w:lineRule="auto"/>
        <w:ind w:firstLine="567"/>
        <w:jc w:val="center"/>
        <w:rPr>
          <w:rFonts w:ascii="Times New Roman" w:hAnsi="Times New Roman"/>
          <w:b/>
          <w:i/>
          <w:sz w:val="28"/>
          <w:szCs w:val="28"/>
          <w:u w:val="single"/>
        </w:rPr>
      </w:pPr>
      <w:r>
        <w:rPr>
          <w:rFonts w:ascii="Times New Roman" w:hAnsi="Times New Roman"/>
          <w:b/>
          <w:i/>
          <w:sz w:val="28"/>
          <w:szCs w:val="28"/>
          <w:u w:val="single"/>
        </w:rPr>
        <w:t>у детей 5</w:t>
      </w:r>
      <w:r w:rsidRPr="00A6485D">
        <w:rPr>
          <w:rFonts w:ascii="Times New Roman" w:hAnsi="Times New Roman"/>
          <w:b/>
          <w:i/>
          <w:sz w:val="28"/>
          <w:szCs w:val="28"/>
          <w:u w:val="single"/>
        </w:rPr>
        <w:t>-7 лет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2"/>
        <w:gridCol w:w="1431"/>
        <w:gridCol w:w="3229"/>
        <w:gridCol w:w="273"/>
        <w:gridCol w:w="1648"/>
        <w:gridCol w:w="1021"/>
      </w:tblGrid>
      <w:tr w:rsidR="003915BD" w:rsidRPr="007C498A" w:rsidTr="0092304D">
        <w:tc>
          <w:tcPr>
            <w:tcW w:w="2252" w:type="dxa"/>
            <w:vMerge w:val="restart"/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u w:val="single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Фамилия имя ребёнка</w:t>
            </w:r>
          </w:p>
        </w:tc>
        <w:tc>
          <w:tcPr>
            <w:tcW w:w="7602" w:type="dxa"/>
            <w:gridSpan w:val="5"/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u w:val="single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Контрольные задания</w:t>
            </w:r>
          </w:p>
        </w:tc>
      </w:tr>
      <w:tr w:rsidR="003915BD" w:rsidRPr="007C498A" w:rsidTr="0092304D">
        <w:tc>
          <w:tcPr>
            <w:tcW w:w="2252" w:type="dxa"/>
            <w:vMerge/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u w:val="single"/>
              </w:rPr>
            </w:pPr>
          </w:p>
        </w:tc>
        <w:tc>
          <w:tcPr>
            <w:tcW w:w="1431" w:type="dxa"/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Родной</w:t>
            </w:r>
          </w:p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город</w:t>
            </w:r>
          </w:p>
        </w:tc>
        <w:tc>
          <w:tcPr>
            <w:tcW w:w="3229" w:type="dxa"/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Символика</w:t>
            </w:r>
          </w:p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родного</w:t>
            </w:r>
          </w:p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города</w:t>
            </w:r>
          </w:p>
        </w:tc>
        <w:tc>
          <w:tcPr>
            <w:tcW w:w="273" w:type="dxa"/>
            <w:tcBorders>
              <w:right w:val="nil"/>
            </w:tcBorders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48" w:type="dxa"/>
            <w:tcBorders>
              <w:left w:val="nil"/>
            </w:tcBorders>
            <w:shd w:val="clear" w:color="auto" w:fill="auto"/>
          </w:tcPr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Личностное</w:t>
            </w:r>
          </w:p>
          <w:p w:rsidR="003915BD" w:rsidRPr="007C498A" w:rsidRDefault="003915BD" w:rsidP="0092304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C498A">
              <w:rPr>
                <w:rFonts w:ascii="Times New Roman" w:hAnsi="Times New Roman"/>
                <w:sz w:val="28"/>
                <w:szCs w:val="28"/>
              </w:rPr>
              <w:t>отношение к родному городу</w:t>
            </w:r>
          </w:p>
        </w:tc>
        <w:tc>
          <w:tcPr>
            <w:tcW w:w="1021" w:type="dxa"/>
            <w:shd w:val="clear" w:color="auto" w:fill="auto"/>
          </w:tcPr>
          <w:p w:rsidR="003915BD" w:rsidRDefault="003915BD" w:rsidP="0092304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3915BD" w:rsidRDefault="003915BD" w:rsidP="0092304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3915BD" w:rsidRPr="007C498A" w:rsidRDefault="003915BD" w:rsidP="0092304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того: </w:t>
            </w:r>
          </w:p>
        </w:tc>
      </w:tr>
    </w:tbl>
    <w:p w:rsidR="003915BD" w:rsidRDefault="003915BD" w:rsidP="003915B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ысокий уровень (8-9</w:t>
      </w:r>
      <w:r w:rsidRPr="00A6485D">
        <w:rPr>
          <w:rFonts w:ascii="Times New Roman" w:hAnsi="Times New Roman"/>
          <w:b/>
          <w:sz w:val="28"/>
          <w:szCs w:val="28"/>
        </w:rPr>
        <w:t xml:space="preserve"> баллов)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A6485D">
        <w:rPr>
          <w:rFonts w:ascii="Times New Roman" w:hAnsi="Times New Roman"/>
          <w:sz w:val="28"/>
          <w:szCs w:val="28"/>
        </w:rPr>
        <w:t>Знает название города, края, свой адрес; называет и узнает (по иллюстрации) достопримечательности, зеленые зоны родного города, 4-5 улиц, площади; знает</w:t>
      </w:r>
      <w:r>
        <w:rPr>
          <w:rFonts w:ascii="Times New Roman" w:hAnsi="Times New Roman"/>
          <w:sz w:val="28"/>
          <w:szCs w:val="28"/>
        </w:rPr>
        <w:t xml:space="preserve"> и узнает флаг, герб города Кувандыка</w:t>
      </w:r>
      <w:r w:rsidRPr="00A6485D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6485D">
        <w:rPr>
          <w:rFonts w:ascii="Times New Roman" w:hAnsi="Times New Roman"/>
          <w:sz w:val="28"/>
          <w:szCs w:val="28"/>
        </w:rPr>
        <w:t xml:space="preserve">может объяснить символику герба; называет </w:t>
      </w:r>
      <w:r w:rsidRPr="00A6485D">
        <w:rPr>
          <w:rFonts w:ascii="Times New Roman" w:hAnsi="Times New Roman"/>
          <w:sz w:val="28"/>
          <w:szCs w:val="28"/>
        </w:rPr>
        <w:lastRenderedPageBreak/>
        <w:t>народные праздники,  предметы быта; называет природные богатства родного края, передает настроение.</w:t>
      </w:r>
      <w:proofErr w:type="gramEnd"/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редний уровень (5-7</w:t>
      </w:r>
      <w:r w:rsidRPr="00A6485D">
        <w:rPr>
          <w:rFonts w:ascii="Times New Roman" w:hAnsi="Times New Roman"/>
          <w:b/>
          <w:sz w:val="28"/>
          <w:szCs w:val="28"/>
        </w:rPr>
        <w:t xml:space="preserve"> баллов)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>Знает название   города, свой домашни</w:t>
      </w:r>
      <w:r>
        <w:rPr>
          <w:rFonts w:ascii="Times New Roman" w:hAnsi="Times New Roman"/>
          <w:sz w:val="28"/>
          <w:szCs w:val="28"/>
        </w:rPr>
        <w:t>й  адрес; флаг, герб города Кувандыка</w:t>
      </w:r>
      <w:r w:rsidRPr="00A6485D">
        <w:rPr>
          <w:rFonts w:ascii="Times New Roman" w:hAnsi="Times New Roman"/>
          <w:sz w:val="28"/>
          <w:szCs w:val="28"/>
        </w:rPr>
        <w:t xml:space="preserve">; затрудняется назвать достопримечательности,   улицы, площади города (делает это после пояснений взрослого); затрудняется назвать народные праздники, предметы быта.  Ответы дают   без рассуждений и объяснений, речь с ограниченным запасом слов, не оперируют предметными терминами.  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Низкий уровень (менее 4</w:t>
      </w:r>
      <w:r w:rsidRPr="00A6485D">
        <w:rPr>
          <w:rFonts w:ascii="Times New Roman" w:hAnsi="Times New Roman"/>
          <w:b/>
          <w:sz w:val="28"/>
          <w:szCs w:val="28"/>
        </w:rPr>
        <w:t xml:space="preserve"> баллов) </w:t>
      </w:r>
    </w:p>
    <w:p w:rsidR="003915BD" w:rsidRPr="00A6485D" w:rsidRDefault="003915BD" w:rsidP="003915B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485D">
        <w:rPr>
          <w:rFonts w:ascii="Times New Roman" w:hAnsi="Times New Roman"/>
          <w:sz w:val="28"/>
          <w:szCs w:val="28"/>
        </w:rPr>
        <w:t>Ребенок затрудняется отвечать на поставленные вопросы, знает названия   города, не может объяснить символику родного города. Помощь педагога и вспомогательные вопросы не оказывают значимого влияния на ответы, дети часто отмалчиваются. Речь односложная, с ограниченным запасом слов, не используют предметные термины.</w:t>
      </w:r>
    </w:p>
    <w:p w:rsidR="003915BD" w:rsidRPr="00A6485D" w:rsidRDefault="003915BD" w:rsidP="003915B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  <w:sectPr w:rsidR="003915BD" w:rsidRPr="00A6485D" w:rsidSect="007C498A">
          <w:pgSz w:w="11907" w:h="16840"/>
          <w:pgMar w:top="1134" w:right="851" w:bottom="1134" w:left="1134" w:header="720" w:footer="720" w:gutter="0"/>
          <w:cols w:space="720"/>
        </w:sectPr>
      </w:pPr>
    </w:p>
    <w:p w:rsidR="00DE15A5" w:rsidRPr="00446E36" w:rsidRDefault="00DE15A5" w:rsidP="00077E0F">
      <w:pPr>
        <w:tabs>
          <w:tab w:val="left" w:pos="993"/>
          <w:tab w:val="left" w:pos="1155"/>
        </w:tabs>
        <w:spacing w:after="0" w:line="360" w:lineRule="auto"/>
        <w:ind w:firstLine="567"/>
        <w:rPr>
          <w:rFonts w:ascii="Times New Roman" w:hAnsi="Times New Roman"/>
          <w:b/>
          <w:sz w:val="36"/>
          <w:szCs w:val="36"/>
        </w:rPr>
      </w:pPr>
      <w:bookmarkStart w:id="0" w:name="_GoBack"/>
      <w:bookmarkEnd w:id="0"/>
    </w:p>
    <w:sectPr w:rsidR="00DE15A5" w:rsidRPr="00446E36" w:rsidSect="00D42EA4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39A8" w:rsidRDefault="009C39A8" w:rsidP="007243E7">
      <w:pPr>
        <w:spacing w:after="0" w:line="240" w:lineRule="auto"/>
      </w:pPr>
      <w:r>
        <w:separator/>
      </w:r>
    </w:p>
  </w:endnote>
  <w:endnote w:type="continuationSeparator" w:id="0">
    <w:p w:rsidR="009C39A8" w:rsidRDefault="009C39A8" w:rsidP="007243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Kozuka Mincho Pro R">
    <w:panose1 w:val="00000000000000000000"/>
    <w:charset w:val="80"/>
    <w:family w:val="roman"/>
    <w:notTrueType/>
    <w:pitch w:val="variable"/>
    <w:sig w:usb0="E00002FF" w:usb1="6AC7FCFF" w:usb2="00000012" w:usb3="00000000" w:csb0="00020005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39A8" w:rsidRDefault="009C39A8" w:rsidP="007243E7">
      <w:pPr>
        <w:spacing w:after="0" w:line="240" w:lineRule="auto"/>
      </w:pPr>
      <w:r>
        <w:separator/>
      </w:r>
    </w:p>
  </w:footnote>
  <w:footnote w:type="continuationSeparator" w:id="0">
    <w:p w:rsidR="009C39A8" w:rsidRDefault="009C39A8" w:rsidP="007243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E3702"/>
    <w:multiLevelType w:val="hybridMultilevel"/>
    <w:tmpl w:val="FC9EDA54"/>
    <w:lvl w:ilvl="0" w:tplc="6996F61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64410B8"/>
    <w:multiLevelType w:val="hybridMultilevel"/>
    <w:tmpl w:val="3DF2E5FE"/>
    <w:lvl w:ilvl="0" w:tplc="6996F61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E6160A0"/>
    <w:multiLevelType w:val="hybridMultilevel"/>
    <w:tmpl w:val="474A6C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577B06"/>
    <w:multiLevelType w:val="hybridMultilevel"/>
    <w:tmpl w:val="E786C3AA"/>
    <w:lvl w:ilvl="0" w:tplc="0419000B">
      <w:start w:val="1"/>
      <w:numFmt w:val="bullet"/>
      <w:lvlText w:val=""/>
      <w:lvlJc w:val="left"/>
      <w:pPr>
        <w:ind w:left="9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116E68B4"/>
    <w:multiLevelType w:val="multilevel"/>
    <w:tmpl w:val="2F4863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5590D43"/>
    <w:multiLevelType w:val="hybridMultilevel"/>
    <w:tmpl w:val="2FCABC3C"/>
    <w:lvl w:ilvl="0" w:tplc="0419000B">
      <w:start w:val="1"/>
      <w:numFmt w:val="bullet"/>
      <w:lvlText w:val=""/>
      <w:lvlJc w:val="left"/>
      <w:pPr>
        <w:ind w:left="9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5782205"/>
    <w:multiLevelType w:val="hybridMultilevel"/>
    <w:tmpl w:val="C00875CE"/>
    <w:lvl w:ilvl="0" w:tplc="6996F61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1332DFF"/>
    <w:multiLevelType w:val="hybridMultilevel"/>
    <w:tmpl w:val="067C47BE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>
    <w:nsid w:val="39936BB4"/>
    <w:multiLevelType w:val="hybridMultilevel"/>
    <w:tmpl w:val="80DCE3FA"/>
    <w:lvl w:ilvl="0" w:tplc="0419000B">
      <w:start w:val="1"/>
      <w:numFmt w:val="bullet"/>
      <w:lvlText w:val=""/>
      <w:lvlJc w:val="left"/>
      <w:pPr>
        <w:ind w:left="9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>
    <w:nsid w:val="3F7D54CE"/>
    <w:multiLevelType w:val="multilevel"/>
    <w:tmpl w:val="0F3A6D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1BC0B21"/>
    <w:multiLevelType w:val="hybridMultilevel"/>
    <w:tmpl w:val="38825258"/>
    <w:lvl w:ilvl="0" w:tplc="6996F61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44E12F6B"/>
    <w:multiLevelType w:val="hybridMultilevel"/>
    <w:tmpl w:val="ACA47C1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tabs>
          <w:tab w:val="num" w:pos="3060"/>
        </w:tabs>
        <w:ind w:left="306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>
    <w:nsid w:val="494C2614"/>
    <w:multiLevelType w:val="multilevel"/>
    <w:tmpl w:val="1ACEA96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C81236E"/>
    <w:multiLevelType w:val="hybridMultilevel"/>
    <w:tmpl w:val="EFB82F32"/>
    <w:lvl w:ilvl="0" w:tplc="6996F61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DA86C40"/>
    <w:multiLevelType w:val="hybridMultilevel"/>
    <w:tmpl w:val="3C66A9CA"/>
    <w:lvl w:ilvl="0" w:tplc="0419000B">
      <w:start w:val="1"/>
      <w:numFmt w:val="bullet"/>
      <w:lvlText w:val=""/>
      <w:lvlJc w:val="left"/>
      <w:pPr>
        <w:ind w:left="9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4E450449"/>
    <w:multiLevelType w:val="hybridMultilevel"/>
    <w:tmpl w:val="331287B6"/>
    <w:lvl w:ilvl="0" w:tplc="6996F61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00E7FCC"/>
    <w:multiLevelType w:val="hybridMultilevel"/>
    <w:tmpl w:val="2E0E2F3A"/>
    <w:lvl w:ilvl="0" w:tplc="04190001">
      <w:start w:val="1"/>
      <w:numFmt w:val="bullet"/>
      <w:lvlText w:val=""/>
      <w:lvlJc w:val="left"/>
      <w:pPr>
        <w:tabs>
          <w:tab w:val="num" w:pos="1860"/>
        </w:tabs>
        <w:ind w:left="18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80"/>
        </w:tabs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020"/>
        </w:tabs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40"/>
        </w:tabs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80"/>
        </w:tabs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900"/>
        </w:tabs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620"/>
        </w:tabs>
        <w:ind w:left="7620" w:hanging="360"/>
      </w:pPr>
      <w:rPr>
        <w:rFonts w:ascii="Wingdings" w:hAnsi="Wingdings" w:hint="default"/>
      </w:rPr>
    </w:lvl>
  </w:abstractNum>
  <w:abstractNum w:abstractNumId="17">
    <w:nsid w:val="67363DFC"/>
    <w:multiLevelType w:val="multilevel"/>
    <w:tmpl w:val="597A0F76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  <w:lvl w:ilvl="1" w:tentative="1">
      <w:start w:val="1"/>
      <w:numFmt w:val="decimal"/>
      <w:lvlText w:val="%2."/>
      <w:lvlJc w:val="left"/>
      <w:pPr>
        <w:tabs>
          <w:tab w:val="num" w:pos="1222"/>
        </w:tabs>
        <w:ind w:left="1222" w:hanging="360"/>
      </w:pPr>
    </w:lvl>
    <w:lvl w:ilvl="2" w:tentative="1">
      <w:start w:val="1"/>
      <w:numFmt w:val="decimal"/>
      <w:lvlText w:val="%3."/>
      <w:lvlJc w:val="left"/>
      <w:pPr>
        <w:tabs>
          <w:tab w:val="num" w:pos="1942"/>
        </w:tabs>
        <w:ind w:left="1942" w:hanging="360"/>
      </w:pPr>
    </w:lvl>
    <w:lvl w:ilvl="3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entative="1">
      <w:start w:val="1"/>
      <w:numFmt w:val="decimal"/>
      <w:lvlText w:val="%5."/>
      <w:lvlJc w:val="left"/>
      <w:pPr>
        <w:tabs>
          <w:tab w:val="num" w:pos="3382"/>
        </w:tabs>
        <w:ind w:left="3382" w:hanging="360"/>
      </w:pPr>
    </w:lvl>
    <w:lvl w:ilvl="5" w:tentative="1">
      <w:start w:val="1"/>
      <w:numFmt w:val="decimal"/>
      <w:lvlText w:val="%6."/>
      <w:lvlJc w:val="left"/>
      <w:pPr>
        <w:tabs>
          <w:tab w:val="num" w:pos="4102"/>
        </w:tabs>
        <w:ind w:left="4102" w:hanging="360"/>
      </w:pPr>
    </w:lvl>
    <w:lvl w:ilvl="6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entative="1">
      <w:start w:val="1"/>
      <w:numFmt w:val="decimal"/>
      <w:lvlText w:val="%8."/>
      <w:lvlJc w:val="left"/>
      <w:pPr>
        <w:tabs>
          <w:tab w:val="num" w:pos="5542"/>
        </w:tabs>
        <w:ind w:left="5542" w:hanging="360"/>
      </w:pPr>
    </w:lvl>
    <w:lvl w:ilvl="8" w:tentative="1">
      <w:start w:val="1"/>
      <w:numFmt w:val="decimal"/>
      <w:lvlText w:val="%9."/>
      <w:lvlJc w:val="left"/>
      <w:pPr>
        <w:tabs>
          <w:tab w:val="num" w:pos="6262"/>
        </w:tabs>
        <w:ind w:left="6262" w:hanging="360"/>
      </w:pPr>
    </w:lvl>
  </w:abstractNum>
  <w:abstractNum w:abstractNumId="18">
    <w:nsid w:val="6ADB142D"/>
    <w:multiLevelType w:val="hybridMultilevel"/>
    <w:tmpl w:val="8F682D3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708315BB"/>
    <w:multiLevelType w:val="multilevel"/>
    <w:tmpl w:val="A5E26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709E2931"/>
    <w:multiLevelType w:val="hybridMultilevel"/>
    <w:tmpl w:val="20D26C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F17B4F"/>
    <w:multiLevelType w:val="hybridMultilevel"/>
    <w:tmpl w:val="C5EEC384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22">
    <w:nsid w:val="790919C1"/>
    <w:multiLevelType w:val="hybridMultilevel"/>
    <w:tmpl w:val="62E68DCA"/>
    <w:lvl w:ilvl="0" w:tplc="6996F61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CCA14E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2AE70D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8EEBA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6F6481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5291C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C10BD7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17CFF1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F1011C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7B03700D"/>
    <w:multiLevelType w:val="hybridMultilevel"/>
    <w:tmpl w:val="17AEF620"/>
    <w:lvl w:ilvl="0" w:tplc="04190001">
      <w:start w:val="1"/>
      <w:numFmt w:val="bullet"/>
      <w:lvlText w:val=""/>
      <w:lvlJc w:val="left"/>
      <w:pPr>
        <w:tabs>
          <w:tab w:val="num" w:pos="1443"/>
        </w:tabs>
        <w:ind w:left="1443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63"/>
        </w:tabs>
        <w:ind w:left="2163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3"/>
        </w:tabs>
        <w:ind w:left="28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3"/>
        </w:tabs>
        <w:ind w:left="36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3"/>
        </w:tabs>
        <w:ind w:left="43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3"/>
        </w:tabs>
        <w:ind w:left="50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3"/>
        </w:tabs>
        <w:ind w:left="57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3"/>
        </w:tabs>
        <w:ind w:left="64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3"/>
        </w:tabs>
        <w:ind w:left="7203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0"/>
  </w:num>
  <w:num w:numId="4">
    <w:abstractNumId w:val="2"/>
  </w:num>
  <w:num w:numId="5">
    <w:abstractNumId w:val="18"/>
  </w:num>
  <w:num w:numId="6">
    <w:abstractNumId w:val="12"/>
  </w:num>
  <w:num w:numId="7">
    <w:abstractNumId w:val="9"/>
  </w:num>
  <w:num w:numId="8">
    <w:abstractNumId w:val="19"/>
  </w:num>
  <w:num w:numId="9">
    <w:abstractNumId w:val="4"/>
  </w:num>
  <w:num w:numId="10">
    <w:abstractNumId w:val="17"/>
  </w:num>
  <w:num w:numId="11">
    <w:abstractNumId w:val="13"/>
  </w:num>
  <w:num w:numId="12">
    <w:abstractNumId w:val="22"/>
  </w:num>
  <w:num w:numId="13">
    <w:abstractNumId w:val="1"/>
  </w:num>
  <w:num w:numId="14">
    <w:abstractNumId w:val="0"/>
  </w:num>
  <w:num w:numId="15">
    <w:abstractNumId w:val="15"/>
  </w:num>
  <w:num w:numId="16">
    <w:abstractNumId w:val="6"/>
  </w:num>
  <w:num w:numId="17">
    <w:abstractNumId w:val="3"/>
  </w:num>
  <w:num w:numId="18">
    <w:abstractNumId w:val="5"/>
  </w:num>
  <w:num w:numId="19">
    <w:abstractNumId w:val="8"/>
  </w:num>
  <w:num w:numId="20">
    <w:abstractNumId w:val="14"/>
  </w:num>
  <w:num w:numId="21">
    <w:abstractNumId w:val="11"/>
  </w:num>
  <w:num w:numId="22">
    <w:abstractNumId w:val="7"/>
  </w:num>
  <w:num w:numId="23">
    <w:abstractNumId w:val="23"/>
  </w:num>
  <w:num w:numId="2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E285C"/>
    <w:rsid w:val="00077E0F"/>
    <w:rsid w:val="00105EBA"/>
    <w:rsid w:val="00172EAB"/>
    <w:rsid w:val="00194A4C"/>
    <w:rsid w:val="00274C51"/>
    <w:rsid w:val="002B09D9"/>
    <w:rsid w:val="00303CE2"/>
    <w:rsid w:val="00311407"/>
    <w:rsid w:val="00312097"/>
    <w:rsid w:val="00317957"/>
    <w:rsid w:val="00320CDE"/>
    <w:rsid w:val="00355067"/>
    <w:rsid w:val="003915BD"/>
    <w:rsid w:val="004301F3"/>
    <w:rsid w:val="00435686"/>
    <w:rsid w:val="00446E36"/>
    <w:rsid w:val="004A44C1"/>
    <w:rsid w:val="00505BB1"/>
    <w:rsid w:val="00592B6F"/>
    <w:rsid w:val="00612E8E"/>
    <w:rsid w:val="006F2ADE"/>
    <w:rsid w:val="006F33FF"/>
    <w:rsid w:val="006F492C"/>
    <w:rsid w:val="00722B41"/>
    <w:rsid w:val="00723E71"/>
    <w:rsid w:val="007243E7"/>
    <w:rsid w:val="00756132"/>
    <w:rsid w:val="00770808"/>
    <w:rsid w:val="007B2FB3"/>
    <w:rsid w:val="008E7AEA"/>
    <w:rsid w:val="00916987"/>
    <w:rsid w:val="00924BB6"/>
    <w:rsid w:val="009A311F"/>
    <w:rsid w:val="009C39A8"/>
    <w:rsid w:val="00AB0184"/>
    <w:rsid w:val="00AB4623"/>
    <w:rsid w:val="00AE0529"/>
    <w:rsid w:val="00AF641D"/>
    <w:rsid w:val="00B0286A"/>
    <w:rsid w:val="00B84DAD"/>
    <w:rsid w:val="00BD46D0"/>
    <w:rsid w:val="00BF0326"/>
    <w:rsid w:val="00C05F4F"/>
    <w:rsid w:val="00CA3096"/>
    <w:rsid w:val="00CE6394"/>
    <w:rsid w:val="00D42EA4"/>
    <w:rsid w:val="00D75C69"/>
    <w:rsid w:val="00DA5299"/>
    <w:rsid w:val="00DB5698"/>
    <w:rsid w:val="00DE15A5"/>
    <w:rsid w:val="00E16D70"/>
    <w:rsid w:val="00E62458"/>
    <w:rsid w:val="00F01FE0"/>
    <w:rsid w:val="00F23627"/>
    <w:rsid w:val="00FC10A4"/>
    <w:rsid w:val="00FD5601"/>
    <w:rsid w:val="00FE2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05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E285C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312097"/>
    <w:pPr>
      <w:ind w:left="720"/>
      <w:contextualSpacing/>
    </w:pPr>
  </w:style>
  <w:style w:type="paragraph" w:styleId="a5">
    <w:name w:val="Normal (Web)"/>
    <w:basedOn w:val="a"/>
    <w:rsid w:val="00924BB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612E8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semiHidden/>
    <w:unhideWhenUsed/>
    <w:rsid w:val="007243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7243E7"/>
  </w:style>
  <w:style w:type="paragraph" w:styleId="a9">
    <w:name w:val="footer"/>
    <w:basedOn w:val="a"/>
    <w:link w:val="aa"/>
    <w:uiPriority w:val="99"/>
    <w:semiHidden/>
    <w:unhideWhenUsed/>
    <w:rsid w:val="007243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7243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8</TotalTime>
  <Pages>20</Pages>
  <Words>3919</Words>
  <Characters>22341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2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СФСР</dc:creator>
  <cp:keywords/>
  <dc:description/>
  <cp:lastModifiedBy>Computer 2</cp:lastModifiedBy>
  <cp:revision>18</cp:revision>
  <cp:lastPrinted>2012-04-04T10:25:00Z</cp:lastPrinted>
  <dcterms:created xsi:type="dcterms:W3CDTF">2012-03-19T12:23:00Z</dcterms:created>
  <dcterms:modified xsi:type="dcterms:W3CDTF">2012-04-04T10:25:00Z</dcterms:modified>
</cp:coreProperties>
</file>